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1ED7" w:rsidRPr="00885843" w:rsidRDefault="000B132B" w:rsidP="00303A51">
      <w:pPr>
        <w:pStyle w:val="1"/>
        <w:spacing w:beforeLines="10" w:afterLines="10"/>
        <w:jc w:val="center"/>
        <w:rPr>
          <w:rFonts w:eastAsia="黑体"/>
          <w:kern w:val="0"/>
          <w:sz w:val="36"/>
          <w:szCs w:val="36"/>
        </w:rPr>
      </w:pPr>
      <w:r w:rsidRPr="00885843">
        <w:rPr>
          <w:rFonts w:eastAsia="黑体"/>
          <w:kern w:val="0"/>
          <w:sz w:val="36"/>
          <w:szCs w:val="36"/>
        </w:rPr>
        <w:t>实验</w:t>
      </w:r>
      <w:r w:rsidR="00583A9E" w:rsidRPr="00885843">
        <w:rPr>
          <w:rFonts w:eastAsia="黑体"/>
          <w:kern w:val="0"/>
          <w:sz w:val="36"/>
          <w:szCs w:val="36"/>
        </w:rPr>
        <w:t>1</w:t>
      </w:r>
      <w:r w:rsidRPr="00885843">
        <w:rPr>
          <w:rFonts w:eastAsia="黑体"/>
          <w:kern w:val="0"/>
          <w:sz w:val="36"/>
          <w:szCs w:val="36"/>
        </w:rPr>
        <w:t xml:space="preserve">  </w:t>
      </w:r>
      <w:r w:rsidR="001038CD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0" w:name="_Toc223233064"/>
      <w:bookmarkStart w:id="1" w:name="_Toc223229246"/>
      <w:r w:rsidR="00F450D6" w:rsidRPr="00885843">
        <w:rPr>
          <w:rFonts w:eastAsia="黑体"/>
          <w:kern w:val="0"/>
          <w:sz w:val="36"/>
          <w:szCs w:val="36"/>
        </w:rPr>
        <w:t>实验</w:t>
      </w:r>
    </w:p>
    <w:p w:rsidR="004D46F6" w:rsidRPr="00885843" w:rsidRDefault="004D46F6" w:rsidP="004D46F6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4D46F6" w:rsidRPr="00885843" w:rsidRDefault="00A47A75" w:rsidP="00303A51">
      <w:pPr>
        <w:pStyle w:val="2"/>
        <w:spacing w:beforeLines="50" w:afterLines="50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="00EF416C" w:rsidRPr="00885843">
        <w:rPr>
          <w:rFonts w:ascii="Times New Roman" w:hAnsi="Times New Roman"/>
          <w:sz w:val="28"/>
          <w:szCs w:val="28"/>
        </w:rPr>
        <w:t xml:space="preserve">.1 </w:t>
      </w:r>
      <w:r w:rsidR="00211ED7" w:rsidRPr="00885843">
        <w:rPr>
          <w:rFonts w:ascii="Times New Roman" w:hAnsi="Times New Roman"/>
          <w:sz w:val="28"/>
          <w:szCs w:val="28"/>
        </w:rPr>
        <w:t>实验目的</w:t>
      </w:r>
      <w:bookmarkEnd w:id="0"/>
      <w:bookmarkEnd w:id="1"/>
      <w:r w:rsidR="004D46F6" w:rsidRPr="00885843">
        <w:rPr>
          <w:rFonts w:ascii="Times New Roman" w:hAnsi="Times New Roman"/>
          <w:sz w:val="28"/>
          <w:szCs w:val="28"/>
        </w:rPr>
        <w:t xml:space="preserve"> 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</w:t>
      </w:r>
      <w:r w:rsidR="00897A19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二级标题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黑体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="004D46F6"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211ED7" w:rsidRPr="00885843" w:rsidRDefault="00211ED7" w:rsidP="000A1EDC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211ED7" w:rsidRPr="00885843" w:rsidRDefault="00211ED7" w:rsidP="000A1EDC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:rsidR="00211ED7" w:rsidRPr="00885843" w:rsidRDefault="00211ED7" w:rsidP="000A1EDC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2" w:name="_Toc223233065"/>
      <w:bookmarkStart w:id="3" w:name="_Toc223229247"/>
    </w:p>
    <w:p w:rsidR="00211ED7" w:rsidRPr="00885843" w:rsidRDefault="00897A19" w:rsidP="00211ED7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211ED7" w:rsidRPr="00885843" w:rsidRDefault="00A47A75" w:rsidP="00303A51">
      <w:pPr>
        <w:pStyle w:val="2"/>
        <w:spacing w:beforeLines="50" w:afterLines="50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="00211ED7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211ED7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4" w:name="_Toc223233066"/>
      <w:bookmarkStart w:id="5" w:name="_Toc223229248"/>
      <w:bookmarkEnd w:id="2"/>
      <w:bookmarkEnd w:id="3"/>
    </w:p>
    <w:p w:rsidR="00D33A08" w:rsidRPr="00885843" w:rsidRDefault="00211ED7" w:rsidP="00303A51">
      <w:pPr>
        <w:snapToGrid w:val="0"/>
        <w:spacing w:afterLines="25"/>
        <w:rPr>
          <w:color w:val="FF0000"/>
          <w:sz w:val="24"/>
        </w:rPr>
      </w:pPr>
      <w:r w:rsidRPr="00885843">
        <w:rPr>
          <w:b/>
          <w:sz w:val="24"/>
        </w:rPr>
        <w:t>1</w:t>
      </w:r>
      <w:r w:rsidR="00154FAC" w:rsidRPr="00885843">
        <w:rPr>
          <w:b/>
          <w:sz w:val="24"/>
        </w:rPr>
        <w:t>.2</w:t>
      </w:r>
      <w:r w:rsidRPr="00885843">
        <w:rPr>
          <w:b/>
          <w:sz w:val="24"/>
        </w:rPr>
        <w:t>.</w:t>
      </w:r>
      <w:r w:rsidR="00154FAC" w:rsidRPr="00885843">
        <w:rPr>
          <w:b/>
          <w:sz w:val="24"/>
        </w:rPr>
        <w:t xml:space="preserve">1 </w:t>
      </w:r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源程序改错</w:t>
      </w:r>
      <w:bookmarkEnd w:id="4"/>
      <w:bookmarkEnd w:id="5"/>
      <w:r w:rsidR="00D33A08" w:rsidRPr="00885843">
        <w:rPr>
          <w:b/>
          <w:sz w:val="24"/>
        </w:rPr>
        <w:t xml:space="preserve"> </w:t>
      </w:r>
      <w:r w:rsidR="00D33A08" w:rsidRPr="00885843">
        <w:rPr>
          <w:color w:val="FF0000"/>
          <w:sz w:val="24"/>
        </w:rPr>
        <w:t>(</w:t>
      </w:r>
      <w:r w:rsidR="004D46F6" w:rsidRPr="00885843">
        <w:rPr>
          <w:rFonts w:hAnsi="宋体"/>
          <w:color w:val="FF0000"/>
          <w:sz w:val="24"/>
        </w:rPr>
        <w:t>小四加粗，</w:t>
      </w:r>
      <w:r w:rsidR="00D33A08" w:rsidRPr="00885843">
        <w:rPr>
          <w:rFonts w:hAnsi="宋体"/>
          <w:color w:val="FF0000"/>
          <w:sz w:val="24"/>
        </w:rPr>
        <w:t>将所有的必做题和选做题按三级标题顺序编号</w:t>
      </w:r>
      <w:r w:rsidR="00D33A08" w:rsidRPr="00885843">
        <w:rPr>
          <w:color w:val="FF0000"/>
          <w:sz w:val="24"/>
        </w:rPr>
        <w:t>)</w:t>
      </w:r>
    </w:p>
    <w:p w:rsidR="00211ED7" w:rsidRPr="00885843" w:rsidRDefault="00211ED7" w:rsidP="004D46F6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211ED7" w:rsidRPr="00885843" w:rsidRDefault="00211ED7" w:rsidP="00211ED7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="00195ADC" w:rsidRPr="00885843">
        <w:rPr>
          <w:sz w:val="24"/>
        </w:rPr>
        <w:t>1.3</w:t>
      </w:r>
      <w:r w:rsidR="00195ADC" w:rsidRPr="00885843">
        <w:rPr>
          <w:rFonts w:hAnsi="宋体"/>
          <w:sz w:val="24"/>
        </w:rPr>
        <w:t>和</w:t>
      </w:r>
      <w:r w:rsidR="00195ADC"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</w:t>
      </w:r>
      <w:r w:rsidR="00015438" w:rsidRPr="00885843">
        <w:rPr>
          <w:rFonts w:hAnsi="宋体"/>
          <w:sz w:val="24"/>
        </w:rPr>
        <w:t>下面</w:t>
      </w:r>
      <w:r w:rsidRPr="00885843">
        <w:rPr>
          <w:rFonts w:hAnsi="宋体"/>
          <w:sz w:val="24"/>
        </w:rPr>
        <w:t>程序进行调试修改，使之能够正确完成指定任务。</w:t>
      </w:r>
    </w:p>
    <w:p w:rsidR="00211ED7" w:rsidRPr="00885843" w:rsidRDefault="00211ED7" w:rsidP="00211ED7">
      <w:pPr>
        <w:snapToGrid w:val="0"/>
        <w:rPr>
          <w:sz w:val="24"/>
        </w:rPr>
      </w:pPr>
    </w:p>
    <w:p w:rsidR="00211ED7" w:rsidRPr="00885843" w:rsidRDefault="002D7F77" w:rsidP="00211ED7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1  </w:t>
      </w:r>
      <w:r w:rsidR="00211ED7" w:rsidRPr="00885843">
        <w:rPr>
          <w:sz w:val="24"/>
        </w:rPr>
        <w:t>#include&lt;</w:t>
      </w:r>
      <w:proofErr w:type="spellStart"/>
      <w:r w:rsidR="00211ED7" w:rsidRPr="00885843">
        <w:rPr>
          <w:sz w:val="24"/>
        </w:rPr>
        <w:t>stdio.h</w:t>
      </w:r>
      <w:proofErr w:type="spellEnd"/>
      <w:r w:rsidR="00211ED7" w:rsidRPr="00885843">
        <w:rPr>
          <w:sz w:val="24"/>
        </w:rPr>
        <w:t>&gt;</w:t>
      </w:r>
      <w:r w:rsidR="00CF6B56" w:rsidRPr="00885843">
        <w:rPr>
          <w:sz w:val="24"/>
        </w:rPr>
        <w:t xml:space="preserve">       </w:t>
      </w:r>
      <w:r w:rsidR="00CF6B56" w:rsidRPr="00885843">
        <w:rPr>
          <w:color w:val="FF0000"/>
          <w:sz w:val="24"/>
        </w:rPr>
        <w:t>(</w:t>
      </w:r>
      <w:r w:rsidR="00CF6B56" w:rsidRPr="00885843">
        <w:rPr>
          <w:rFonts w:hAnsi="宋体"/>
          <w:color w:val="FF0000"/>
          <w:sz w:val="24"/>
        </w:rPr>
        <w:t>程序改错题，加上语句行号，便于后面的错误</w:t>
      </w:r>
      <w:r w:rsidR="00F77B62" w:rsidRPr="00885843">
        <w:rPr>
          <w:rFonts w:hAnsi="宋体"/>
          <w:color w:val="FF0000"/>
          <w:sz w:val="24"/>
        </w:rPr>
        <w:t>说明</w:t>
      </w:r>
      <w:r w:rsidR="00CF6B56" w:rsidRPr="00885843">
        <w:rPr>
          <w:color w:val="FF0000"/>
          <w:sz w:val="24"/>
        </w:rPr>
        <w:t>)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2  </w:t>
      </w:r>
      <w:r w:rsidR="00211ED7" w:rsidRPr="00885843">
        <w:rPr>
          <w:sz w:val="24"/>
        </w:rPr>
        <w:t>#define PI 3.14159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3  </w:t>
      </w:r>
      <w:proofErr w:type="spellStart"/>
      <w:r w:rsidR="00211ED7" w:rsidRPr="00885843">
        <w:rPr>
          <w:sz w:val="24"/>
        </w:rPr>
        <w:t>voidmain</w:t>
      </w:r>
      <w:proofErr w:type="spellEnd"/>
      <w:r w:rsidR="00211ED7" w:rsidRPr="00885843">
        <w:rPr>
          <w:sz w:val="24"/>
        </w:rPr>
        <w:t>( void )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4 </w:t>
      </w:r>
      <w:r w:rsidR="00211ED7" w:rsidRPr="00885843">
        <w:rPr>
          <w:sz w:val="24"/>
        </w:rPr>
        <w:t>{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5</w:t>
      </w:r>
      <w:r w:rsidR="00211ED7" w:rsidRPr="00885843">
        <w:rPr>
          <w:sz w:val="24"/>
        </w:rPr>
        <w:t xml:space="preserve">   </w:t>
      </w:r>
      <w:proofErr w:type="spellStart"/>
      <w:r w:rsidR="00211ED7" w:rsidRPr="00885843">
        <w:rPr>
          <w:sz w:val="24"/>
        </w:rPr>
        <w:t>int</w:t>
      </w:r>
      <w:proofErr w:type="spellEnd"/>
      <w:r w:rsidR="00211ED7" w:rsidRPr="00885843">
        <w:rPr>
          <w:sz w:val="24"/>
        </w:rPr>
        <w:t xml:space="preserve"> f 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6</w:t>
      </w:r>
      <w:r w:rsidR="00211ED7" w:rsidRPr="00885843">
        <w:rPr>
          <w:sz w:val="24"/>
        </w:rPr>
        <w:t xml:space="preserve">   short p, k 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7</w:t>
      </w:r>
      <w:r w:rsidR="00211ED7" w:rsidRPr="00885843">
        <w:rPr>
          <w:sz w:val="24"/>
        </w:rPr>
        <w:t xml:space="preserve">   double c , r , s 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8  </w:t>
      </w:r>
      <w:r w:rsidR="00211ED7" w:rsidRPr="00885843">
        <w:rPr>
          <w:sz w:val="24"/>
        </w:rPr>
        <w:t>/* for task 1 */</w:t>
      </w:r>
    </w:p>
    <w:p w:rsidR="00211ED7" w:rsidRPr="00885843" w:rsidRDefault="002D7F77" w:rsidP="00211ED7">
      <w:pPr>
        <w:snapToGrid w:val="0"/>
        <w:rPr>
          <w:sz w:val="24"/>
          <w:lang w:val="de-DE"/>
        </w:rPr>
      </w:pPr>
      <w:r w:rsidRPr="00885843">
        <w:rPr>
          <w:sz w:val="24"/>
        </w:rPr>
        <w:t>9</w:t>
      </w:r>
      <w:r w:rsidR="00211ED7" w:rsidRPr="00885843">
        <w:rPr>
          <w:sz w:val="24"/>
        </w:rPr>
        <w:t xml:space="preserve">   </w:t>
      </w:r>
      <w:r w:rsidR="00211ED7" w:rsidRPr="00885843">
        <w:rPr>
          <w:sz w:val="24"/>
          <w:lang w:val="de-DE"/>
        </w:rPr>
        <w:t>printf(“Input  Fahrenheit:” ) ;</w:t>
      </w:r>
    </w:p>
    <w:p w:rsidR="00211ED7" w:rsidRPr="00885843" w:rsidRDefault="002D7F77" w:rsidP="00211ED7">
      <w:pPr>
        <w:snapToGrid w:val="0"/>
        <w:rPr>
          <w:sz w:val="24"/>
          <w:lang w:val="fr-FR"/>
        </w:rPr>
      </w:pPr>
      <w:r w:rsidRPr="00885843">
        <w:rPr>
          <w:sz w:val="24"/>
          <w:lang w:val="de-DE"/>
        </w:rPr>
        <w:t>10</w:t>
      </w:r>
      <w:r w:rsidR="00211ED7" w:rsidRPr="00885843">
        <w:rPr>
          <w:sz w:val="24"/>
          <w:lang w:val="de-DE"/>
        </w:rPr>
        <w:t xml:space="preserve">   </w:t>
      </w:r>
      <w:r w:rsidR="00211ED7" w:rsidRPr="00885843">
        <w:rPr>
          <w:sz w:val="24"/>
          <w:lang w:val="fr-FR"/>
        </w:rPr>
        <w:t>scanf(“%d”, f ) ;</w:t>
      </w:r>
    </w:p>
    <w:p w:rsidR="00211ED7" w:rsidRPr="00885843" w:rsidRDefault="002D7F77" w:rsidP="00211ED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1</w:t>
      </w:r>
      <w:r w:rsidR="00211ED7" w:rsidRPr="00885843">
        <w:rPr>
          <w:sz w:val="24"/>
          <w:lang w:val="pt-BR"/>
        </w:rPr>
        <w:t xml:space="preserve">   c = 5/9*(f-32) ;</w:t>
      </w:r>
    </w:p>
    <w:p w:rsidR="00211ED7" w:rsidRPr="00885843" w:rsidRDefault="002D7F77" w:rsidP="00211ED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2</w:t>
      </w:r>
      <w:r w:rsidR="00211ED7" w:rsidRPr="00885843">
        <w:rPr>
          <w:sz w:val="24"/>
          <w:lang w:val="pt-BR"/>
        </w:rPr>
        <w:t xml:space="preserve">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="00211ED7" w:rsidRPr="00885843">
          <w:rPr>
            <w:sz w:val="24"/>
            <w:lang w:val="pt-BR"/>
          </w:rPr>
          <w:t>.2f</w:t>
        </w:r>
      </w:smartTag>
      <w:r w:rsidR="00211ED7" w:rsidRPr="00885843">
        <w:rPr>
          <w:sz w:val="24"/>
          <w:lang w:val="pt-BR"/>
        </w:rPr>
        <w:t xml:space="preserve"> (C)\n\n ”, f, c ) ;</w:t>
      </w:r>
    </w:p>
    <w:p w:rsidR="002D7F77" w:rsidRPr="00885843" w:rsidRDefault="002D7F77" w:rsidP="004D46F6">
      <w:pPr>
        <w:snapToGrid w:val="0"/>
        <w:ind w:firstLineChars="150" w:firstLine="360"/>
        <w:rPr>
          <w:sz w:val="24"/>
          <w:lang w:val="pt-BR"/>
        </w:rPr>
      </w:pP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="00211ED7" w:rsidRPr="00885843">
        <w:rPr>
          <w:sz w:val="24"/>
        </w:rPr>
        <w:t>/* for task 2 */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4  </w:t>
      </w:r>
      <w:proofErr w:type="spellStart"/>
      <w:r w:rsidR="00211ED7" w:rsidRPr="00885843">
        <w:rPr>
          <w:sz w:val="24"/>
        </w:rPr>
        <w:t>printf</w:t>
      </w:r>
      <w:proofErr w:type="spellEnd"/>
      <w:r w:rsidR="00211ED7" w:rsidRPr="00885843">
        <w:rPr>
          <w:sz w:val="24"/>
        </w:rPr>
        <w:t>("input the radius r:");</w:t>
      </w:r>
    </w:p>
    <w:p w:rsidR="00211ED7" w:rsidRPr="00885843" w:rsidRDefault="002D7F77" w:rsidP="002D7F7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 xml:space="preserve">15  </w:t>
      </w:r>
      <w:r w:rsidR="00211ED7" w:rsidRPr="00885843">
        <w:rPr>
          <w:sz w:val="24"/>
          <w:lang w:val="pt-BR"/>
        </w:rPr>
        <w:t>scanf("%f", &amp;r);</w:t>
      </w:r>
    </w:p>
    <w:p w:rsidR="00211ED7" w:rsidRPr="00885843" w:rsidRDefault="002D7F77" w:rsidP="002D7F7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 xml:space="preserve">16  </w:t>
      </w:r>
      <w:r w:rsidR="00211ED7" w:rsidRPr="00885843">
        <w:rPr>
          <w:sz w:val="24"/>
          <w:lang w:val="pt-BR"/>
        </w:rPr>
        <w:t>s = PI * r * r;</w:t>
      </w:r>
    </w:p>
    <w:p w:rsidR="002D7F7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lastRenderedPageBreak/>
        <w:t xml:space="preserve">17  </w:t>
      </w:r>
      <w:proofErr w:type="spellStart"/>
      <w:r w:rsidR="00211ED7" w:rsidRPr="00885843">
        <w:rPr>
          <w:sz w:val="24"/>
        </w:rPr>
        <w:t>printf</w:t>
      </w:r>
      <w:proofErr w:type="spellEnd"/>
      <w:r w:rsidR="00211ED7" w:rsidRPr="00885843">
        <w:rPr>
          <w:sz w:val="24"/>
        </w:rPr>
        <w:t>("\</w:t>
      </w:r>
      <w:proofErr w:type="spellStart"/>
      <w:r w:rsidR="00211ED7" w:rsidRPr="00885843">
        <w:rPr>
          <w:sz w:val="24"/>
        </w:rPr>
        <w:t>nThe</w:t>
      </w:r>
      <w:proofErr w:type="spellEnd"/>
      <w:r w:rsidR="00211ED7"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="00211ED7" w:rsidRPr="00885843">
          <w:rPr>
            <w:sz w:val="24"/>
          </w:rPr>
          <w:t>.2f</w:t>
        </w:r>
      </w:smartTag>
      <w:r w:rsidR="00211ED7" w:rsidRPr="00885843">
        <w:rPr>
          <w:sz w:val="24"/>
        </w:rPr>
        <w:t>\n\</w:t>
      </w:r>
      <w:proofErr w:type="spellStart"/>
      <w:r w:rsidR="00211ED7" w:rsidRPr="00885843">
        <w:rPr>
          <w:sz w:val="24"/>
        </w:rPr>
        <w:t>n",&amp;s</w:t>
      </w:r>
      <w:proofErr w:type="spellEnd"/>
      <w:r w:rsidR="00211ED7" w:rsidRPr="00885843">
        <w:rPr>
          <w:sz w:val="24"/>
        </w:rPr>
        <w:t>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8  </w:t>
      </w:r>
      <w:r w:rsidR="00211ED7" w:rsidRPr="00885843">
        <w:rPr>
          <w:sz w:val="24"/>
        </w:rPr>
        <w:t>/* for task 3 */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9  </w:t>
      </w:r>
      <w:proofErr w:type="spellStart"/>
      <w:r w:rsidR="00211ED7" w:rsidRPr="00885843">
        <w:rPr>
          <w:sz w:val="24"/>
        </w:rPr>
        <w:t>printf</w:t>
      </w:r>
      <w:proofErr w:type="spellEnd"/>
      <w:r w:rsidR="00211ED7" w:rsidRPr="00885843">
        <w:rPr>
          <w:sz w:val="24"/>
        </w:rPr>
        <w:t xml:space="preserve">("input hex </w:t>
      </w:r>
      <w:proofErr w:type="spellStart"/>
      <w:r w:rsidR="00211ED7" w:rsidRPr="00885843">
        <w:rPr>
          <w:sz w:val="24"/>
        </w:rPr>
        <w:t>int</w:t>
      </w:r>
      <w:proofErr w:type="spellEnd"/>
      <w:r w:rsidR="00211ED7" w:rsidRPr="00885843">
        <w:rPr>
          <w:sz w:val="24"/>
        </w:rPr>
        <w:t xml:space="preserve"> k, p :"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0  </w:t>
      </w:r>
      <w:proofErr w:type="spellStart"/>
      <w:r w:rsidR="00211ED7" w:rsidRPr="00885843">
        <w:rPr>
          <w:sz w:val="24"/>
        </w:rPr>
        <w:t>scanf</w:t>
      </w:r>
      <w:proofErr w:type="spellEnd"/>
      <w:r w:rsidR="00211ED7" w:rsidRPr="00885843">
        <w:rPr>
          <w:sz w:val="24"/>
        </w:rPr>
        <w:t>("%x %x", &amp;k, &amp;p 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1  </w:t>
      </w:r>
      <w:proofErr w:type="spellStart"/>
      <w:r w:rsidR="00211ED7" w:rsidRPr="00885843">
        <w:rPr>
          <w:sz w:val="24"/>
        </w:rPr>
        <w:t>newint</w:t>
      </w:r>
      <w:proofErr w:type="spellEnd"/>
      <w:r w:rsidR="00211ED7" w:rsidRPr="00885843">
        <w:rPr>
          <w:sz w:val="24"/>
        </w:rPr>
        <w:t xml:space="preserve"> = (p&amp;0xff00)|(k&amp;0xff00)&lt;&lt;8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2  </w:t>
      </w:r>
      <w:proofErr w:type="spellStart"/>
      <w:r w:rsidR="00211ED7" w:rsidRPr="00885843">
        <w:rPr>
          <w:sz w:val="24"/>
        </w:rPr>
        <w:t>printf</w:t>
      </w:r>
      <w:proofErr w:type="spellEnd"/>
      <w:r w:rsidR="00211ED7" w:rsidRPr="00885843">
        <w:rPr>
          <w:sz w:val="24"/>
        </w:rPr>
        <w:t xml:space="preserve">("new </w:t>
      </w:r>
      <w:proofErr w:type="spellStart"/>
      <w:r w:rsidR="00211ED7" w:rsidRPr="00885843">
        <w:rPr>
          <w:sz w:val="24"/>
        </w:rPr>
        <w:t>int</w:t>
      </w:r>
      <w:proofErr w:type="spellEnd"/>
      <w:r w:rsidR="00211ED7" w:rsidRPr="00885843">
        <w:rPr>
          <w:sz w:val="24"/>
        </w:rPr>
        <w:t xml:space="preserve"> = %x\n\</w:t>
      </w:r>
      <w:proofErr w:type="spellStart"/>
      <w:r w:rsidR="00211ED7" w:rsidRPr="00885843">
        <w:rPr>
          <w:sz w:val="24"/>
        </w:rPr>
        <w:t>n",newint</w:t>
      </w:r>
      <w:proofErr w:type="spellEnd"/>
      <w:r w:rsidR="00211ED7" w:rsidRPr="00885843">
        <w:rPr>
          <w:sz w:val="24"/>
        </w:rPr>
        <w:t>);</w:t>
      </w:r>
    </w:p>
    <w:p w:rsidR="00015438" w:rsidRPr="00885843" w:rsidRDefault="00211ED7" w:rsidP="002D7F77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6" w:name="_Toc223233067"/>
      <w:bookmarkStart w:id="7" w:name="_Toc223229249"/>
    </w:p>
    <w:p w:rsidR="002D7F77" w:rsidRPr="00885843" w:rsidRDefault="002D7F77" w:rsidP="002D7F77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2D7F77" w:rsidRPr="00885843" w:rsidRDefault="00D33A08" w:rsidP="002D7F77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2D7F77" w:rsidRPr="00885843">
        <w:rPr>
          <w:rFonts w:hAnsi="宋体"/>
          <w:sz w:val="24"/>
        </w:rPr>
        <w:t>（</w:t>
      </w:r>
      <w:r w:rsidR="002D7F77" w:rsidRPr="00885843">
        <w:rPr>
          <w:sz w:val="24"/>
        </w:rPr>
        <w:t>1</w:t>
      </w:r>
      <w:r w:rsidR="002D7F77" w:rsidRPr="00885843">
        <w:rPr>
          <w:rFonts w:hAnsi="宋体"/>
          <w:sz w:val="24"/>
        </w:rPr>
        <w:t>）错误修改：</w:t>
      </w:r>
    </w:p>
    <w:p w:rsidR="00985379" w:rsidRPr="00885843" w:rsidRDefault="00D33A08" w:rsidP="002D7F77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2D7F77" w:rsidRPr="00885843">
        <w:rPr>
          <w:sz w:val="24"/>
        </w:rPr>
        <w:t xml:space="preserve">    </w:t>
      </w:r>
      <w:r w:rsidR="00985379" w:rsidRPr="00885843">
        <w:rPr>
          <w:sz w:val="24"/>
        </w:rPr>
        <w:t xml:space="preserve">1) </w:t>
      </w:r>
      <w:r w:rsidR="002D7F77" w:rsidRPr="00885843">
        <w:rPr>
          <w:rFonts w:hAnsi="宋体"/>
          <w:sz w:val="24"/>
        </w:rPr>
        <w:t>第</w:t>
      </w:r>
      <w:r w:rsidR="00985379" w:rsidRPr="00885843">
        <w:rPr>
          <w:sz w:val="24"/>
        </w:rPr>
        <w:t>2</w:t>
      </w:r>
      <w:r w:rsidR="002D7F77" w:rsidRPr="00885843">
        <w:rPr>
          <w:rFonts w:hAnsi="宋体"/>
          <w:sz w:val="24"/>
        </w:rPr>
        <w:t>行的符号常量定义后不能有分号</w:t>
      </w:r>
      <w:r w:rsidR="00985379" w:rsidRPr="00885843">
        <w:rPr>
          <w:rFonts w:hAnsi="宋体"/>
          <w:sz w:val="24"/>
        </w:rPr>
        <w:t>，正确形式为：</w:t>
      </w:r>
    </w:p>
    <w:p w:rsidR="002D7F77" w:rsidRPr="00885843" w:rsidRDefault="00985379" w:rsidP="002D7F77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</w:p>
    <w:p w:rsidR="00583A9E" w:rsidRPr="00885843" w:rsidRDefault="00985379" w:rsidP="0001543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="00D33A08" w:rsidRPr="00885843">
        <w:rPr>
          <w:sz w:val="24"/>
        </w:rPr>
        <w:t xml:space="preserve">  </w:t>
      </w:r>
      <w:r w:rsidRPr="00885843">
        <w:rPr>
          <w:sz w:val="24"/>
        </w:rPr>
        <w:t xml:space="preserve">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85379" w:rsidRPr="00885843" w:rsidRDefault="00985379" w:rsidP="0001543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</w:p>
    <w:p w:rsidR="00583A9E" w:rsidRPr="00885843" w:rsidRDefault="00985379" w:rsidP="007561E9">
      <w:pPr>
        <w:snapToGrid w:val="0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85379" w:rsidRPr="00885843" w:rsidRDefault="00985379" w:rsidP="007561E9">
      <w:pPr>
        <w:snapToGrid w:val="0"/>
        <w:rPr>
          <w:b/>
          <w:sz w:val="24"/>
        </w:rPr>
      </w:pPr>
    </w:p>
    <w:p w:rsidR="00985379" w:rsidRPr="00885843" w:rsidRDefault="00D33A08" w:rsidP="00985379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985379" w:rsidRPr="00885843">
        <w:rPr>
          <w:rFonts w:hAnsi="宋体"/>
          <w:sz w:val="24"/>
        </w:rPr>
        <w:t>（</w:t>
      </w:r>
      <w:r w:rsidR="00985379" w:rsidRPr="00885843">
        <w:rPr>
          <w:sz w:val="24"/>
        </w:rPr>
        <w:t>2</w:t>
      </w:r>
      <w:r w:rsidR="00985379" w:rsidRPr="00885843">
        <w:rPr>
          <w:rFonts w:hAnsi="宋体"/>
          <w:sz w:val="24"/>
        </w:rPr>
        <w:t>）错误修改后运行结果：</w:t>
      </w:r>
    </w:p>
    <w:p w:rsidR="00985379" w:rsidRPr="00885843" w:rsidRDefault="00F77B62" w:rsidP="007561E9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</w:t>
      </w:r>
      <w:r w:rsidR="00897A19" w:rsidRPr="00885843">
        <w:rPr>
          <w:rFonts w:hAnsi="宋体"/>
          <w:color w:val="FF0000"/>
          <w:sz w:val="24"/>
        </w:rPr>
        <w:t>简单说明修改方案的正确性</w:t>
      </w:r>
      <w:r w:rsidRPr="00885843">
        <w:rPr>
          <w:color w:val="FF0000"/>
          <w:sz w:val="24"/>
        </w:rPr>
        <w:t>)</w:t>
      </w:r>
    </w:p>
    <w:p w:rsidR="00F77B62" w:rsidRPr="00885843" w:rsidRDefault="00F77B62" w:rsidP="007561E9">
      <w:pPr>
        <w:snapToGrid w:val="0"/>
        <w:rPr>
          <w:b/>
          <w:sz w:val="24"/>
        </w:rPr>
      </w:pPr>
    </w:p>
    <w:p w:rsidR="00211ED7" w:rsidRPr="00885843" w:rsidRDefault="00154FAC" w:rsidP="00303A51">
      <w:pPr>
        <w:snapToGrid w:val="0"/>
        <w:spacing w:afterLines="25"/>
        <w:rPr>
          <w:b/>
          <w:sz w:val="24"/>
        </w:rPr>
      </w:pPr>
      <w:r w:rsidRPr="00885843">
        <w:rPr>
          <w:b/>
          <w:sz w:val="24"/>
        </w:rPr>
        <w:t>1.</w:t>
      </w:r>
      <w:r w:rsidR="00211ED7" w:rsidRPr="00885843">
        <w:rPr>
          <w:b/>
          <w:sz w:val="24"/>
        </w:rPr>
        <w:t>2</w:t>
      </w:r>
      <w:r w:rsidRPr="00885843">
        <w:rPr>
          <w:b/>
          <w:sz w:val="24"/>
        </w:rPr>
        <w:t xml:space="preserve">.2 </w:t>
      </w:r>
      <w:r w:rsidR="00211ED7" w:rsidRPr="00885843">
        <w:rPr>
          <w:rFonts w:hAnsi="宋体"/>
          <w:b/>
          <w:sz w:val="24"/>
        </w:rPr>
        <w:t>源程序修改替换</w:t>
      </w:r>
      <w:bookmarkEnd w:id="6"/>
      <w:bookmarkEnd w:id="7"/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</w:t>
      </w:r>
      <w:r w:rsidR="001B7ACB" w:rsidRPr="00885843">
        <w:rPr>
          <w:rFonts w:hAnsi="宋体"/>
          <w:bCs/>
          <w:kern w:val="0"/>
          <w:sz w:val="24"/>
        </w:rPr>
        <w:t>使</w:t>
      </w:r>
      <w:r w:rsidRPr="00885843">
        <w:rPr>
          <w:rFonts w:hAnsi="宋体"/>
          <w:bCs/>
          <w:kern w:val="0"/>
          <w:sz w:val="24"/>
        </w:rPr>
        <w:t>用第</w:t>
      </w:r>
      <w:r w:rsidR="00015438"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</w:t>
      </w:r>
      <w:r w:rsidR="001B7ACB" w:rsidRPr="00885843">
        <w:rPr>
          <w:rFonts w:hAnsi="宋体"/>
          <w:bCs/>
          <w:kern w:val="0"/>
          <w:sz w:val="24"/>
        </w:rPr>
        <w:t>方</w:t>
      </w:r>
      <w:r w:rsidRPr="00885843">
        <w:rPr>
          <w:rFonts w:hAnsi="宋体"/>
          <w:bCs/>
          <w:kern w:val="0"/>
          <w:sz w:val="24"/>
        </w:rPr>
        <w:t>法实现。</w:t>
      </w:r>
      <w:r w:rsidR="001B7ACB" w:rsidRPr="00885843">
        <w:rPr>
          <w:rFonts w:hAnsi="宋体"/>
          <w:sz w:val="24"/>
        </w:rPr>
        <w:t>该程序中</w:t>
      </w:r>
      <w:r w:rsidR="001B7ACB" w:rsidRPr="00885843">
        <w:rPr>
          <w:sz w:val="24"/>
        </w:rPr>
        <w:t>t</w:t>
      </w:r>
      <w:r w:rsidR="001B7ACB" w:rsidRPr="00885843">
        <w:rPr>
          <w:rFonts w:hAnsi="宋体"/>
          <w:sz w:val="24"/>
        </w:rPr>
        <w:t>是中间变量，要求将定义语句中的</w:t>
      </w:r>
      <w:r w:rsidR="001B7ACB" w:rsidRPr="00885843">
        <w:rPr>
          <w:sz w:val="24"/>
        </w:rPr>
        <w:t>t</w:t>
      </w:r>
      <w:r w:rsidR="001B7ACB" w:rsidRPr="00885843">
        <w:rPr>
          <w:rFonts w:hAnsi="宋体"/>
          <w:sz w:val="24"/>
        </w:rPr>
        <w:t>删除，修改下划线处的语句，使之实现两数对调的操作。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, t;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211ED7" w:rsidRPr="00885843" w:rsidRDefault="001B7ACB" w:rsidP="00211ED7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="00015438" w:rsidRPr="00885843">
        <w:rPr>
          <w:rFonts w:hAnsi="宋体"/>
          <w:sz w:val="24"/>
        </w:rPr>
        <w:t>；</w:t>
      </w:r>
      <w:r w:rsidR="00015438" w:rsidRPr="00885843">
        <w:rPr>
          <w:sz w:val="24"/>
          <w:u w:val="single"/>
        </w:rPr>
        <w:t>a=b</w:t>
      </w:r>
      <w:r w:rsidR="00015438" w:rsidRPr="00885843">
        <w:rPr>
          <w:rFonts w:hAnsi="宋体"/>
          <w:sz w:val="24"/>
        </w:rPr>
        <w:t>；</w:t>
      </w:r>
      <w:r w:rsidR="00015438" w:rsidRPr="00885843">
        <w:rPr>
          <w:sz w:val="24"/>
          <w:u w:val="single"/>
        </w:rPr>
        <w:t>b=t</w:t>
      </w:r>
      <w:r w:rsidR="00015438" w:rsidRPr="00885843">
        <w:rPr>
          <w:rFonts w:hAnsi="宋体"/>
          <w:sz w:val="24"/>
        </w:rPr>
        <w:t>；</w:t>
      </w:r>
    </w:p>
    <w:p w:rsidR="00211ED7" w:rsidRPr="00885843" w:rsidRDefault="00211ED7" w:rsidP="00211ED7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015438" w:rsidRPr="00885843" w:rsidRDefault="00211ED7" w:rsidP="00015438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8" w:name="_Toc223233068"/>
      <w:bookmarkStart w:id="9" w:name="_Toc223229250"/>
    </w:p>
    <w:p w:rsidR="0036179A" w:rsidRPr="00885843" w:rsidRDefault="006A47F4" w:rsidP="0036179A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583A9E" w:rsidRPr="00885843" w:rsidRDefault="006A47F4" w:rsidP="0036179A">
      <w:pPr>
        <w:snapToGrid w:val="0"/>
        <w:rPr>
          <w:sz w:val="24"/>
        </w:rPr>
      </w:pP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</w:t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a=</w:t>
      </w:r>
      <w:r w:rsidR="00C84A49" w:rsidRPr="00885843">
        <w:rPr>
          <w:sz w:val="24"/>
          <w:u w:val="single"/>
        </w:rPr>
        <w:t>××</w:t>
      </w:r>
      <w:r w:rsidRPr="00885843">
        <w:rPr>
          <w:sz w:val="24"/>
          <w:u w:val="single"/>
        </w:rPr>
        <w:t xml:space="preserve">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</w:t>
      </w:r>
      <w:r w:rsidR="00C84A49" w:rsidRPr="00885843">
        <w:rPr>
          <w:sz w:val="24"/>
          <w:u w:val="single"/>
        </w:rPr>
        <w:t>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</w:t>
      </w:r>
      <w:r w:rsidR="00C84A49" w:rsidRPr="00885843">
        <w:rPr>
          <w:sz w:val="24"/>
          <w:u w:val="single"/>
        </w:rPr>
        <w:t>××</w:t>
      </w:r>
      <w:r w:rsidRPr="00885843">
        <w:rPr>
          <w:rFonts w:hAnsi="宋体"/>
          <w:sz w:val="24"/>
          <w:u w:val="single"/>
        </w:rPr>
        <w:t>；</w:t>
      </w:r>
    </w:p>
    <w:p w:rsidR="006A47F4" w:rsidRPr="00885843" w:rsidRDefault="006A47F4" w:rsidP="006A47F4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6A47F4" w:rsidRPr="00885843" w:rsidRDefault="006A47F4" w:rsidP="0036179A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6A47F4" w:rsidRPr="00885843" w:rsidRDefault="000F4544" w:rsidP="0036179A">
      <w:pPr>
        <w:snapToGrid w:val="0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</w:t>
      </w:r>
      <w:r w:rsidR="00897A19" w:rsidRPr="00885843">
        <w:rPr>
          <w:rFonts w:hAnsi="宋体"/>
          <w:color w:val="FF0000"/>
          <w:sz w:val="24"/>
        </w:rPr>
        <w:t>简单说明修改方案的正确性</w:t>
      </w:r>
      <w:r w:rsidRPr="00885843">
        <w:rPr>
          <w:color w:val="FF0000"/>
          <w:sz w:val="24"/>
        </w:rPr>
        <w:t>)</w:t>
      </w:r>
    </w:p>
    <w:p w:rsidR="006A47F4" w:rsidRPr="00885843" w:rsidRDefault="006A47F4" w:rsidP="0036179A">
      <w:pPr>
        <w:snapToGrid w:val="0"/>
        <w:rPr>
          <w:sz w:val="24"/>
        </w:rPr>
      </w:pPr>
    </w:p>
    <w:p w:rsidR="00583A9E" w:rsidRPr="00885843" w:rsidRDefault="00154FAC" w:rsidP="00303A51">
      <w:pPr>
        <w:snapToGrid w:val="0"/>
        <w:spacing w:afterLines="25"/>
        <w:rPr>
          <w:b/>
          <w:sz w:val="24"/>
        </w:rPr>
      </w:pPr>
      <w:r w:rsidRPr="00885843">
        <w:rPr>
          <w:b/>
          <w:sz w:val="24"/>
        </w:rPr>
        <w:t>1.2.3</w:t>
      </w:r>
      <w:bookmarkEnd w:id="8"/>
      <w:bookmarkEnd w:id="9"/>
      <w:r w:rsidRPr="00885843">
        <w:rPr>
          <w:b/>
          <w:sz w:val="24"/>
        </w:rPr>
        <w:t xml:space="preserve"> </w:t>
      </w:r>
      <w:r w:rsidR="00583A9E" w:rsidRPr="00885843">
        <w:rPr>
          <w:rFonts w:hAnsi="宋体"/>
          <w:b/>
          <w:sz w:val="24"/>
        </w:rPr>
        <w:t>程序设计</w:t>
      </w:r>
    </w:p>
    <w:p w:rsidR="00480D1C" w:rsidRPr="00885843" w:rsidRDefault="00583A9E" w:rsidP="00583A9E">
      <w:pPr>
        <w:snapToGrid w:val="0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="00211ED7"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162C38" w:rsidRPr="00885843" w:rsidRDefault="00162C38" w:rsidP="00162C3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lastRenderedPageBreak/>
        <w:t>解答：</w:t>
      </w:r>
    </w:p>
    <w:p w:rsidR="00583A9E" w:rsidRPr="00885843" w:rsidRDefault="00BF6CD4" w:rsidP="00583A9E">
      <w:pPr>
        <w:snapToGrid w:val="0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</w:t>
      </w:r>
      <w:r w:rsidR="00736F4C" w:rsidRPr="00885843">
        <w:rPr>
          <w:rFonts w:hAnsi="宋体"/>
          <w:sz w:val="24"/>
        </w:rPr>
        <w:t>如图</w:t>
      </w:r>
      <w:r w:rsidR="00736F4C" w:rsidRPr="00885843">
        <w:rPr>
          <w:sz w:val="24"/>
        </w:rPr>
        <w:t>1.1</w:t>
      </w:r>
      <w:r w:rsidR="00736F4C" w:rsidRPr="00885843">
        <w:rPr>
          <w:rFonts w:hAnsi="宋体"/>
          <w:sz w:val="24"/>
        </w:rPr>
        <w:t>所示。</w:t>
      </w:r>
    </w:p>
    <w:p w:rsidR="00225280" w:rsidRPr="00885843" w:rsidRDefault="00BD5BA5" w:rsidP="008D747D">
      <w:pPr>
        <w:snapToGrid w:val="0"/>
        <w:jc w:val="left"/>
        <w:rPr>
          <w:sz w:val="24"/>
        </w:rPr>
      </w:pPr>
      <w:r w:rsidRPr="00BD5BA5">
        <w:rPr>
          <w:noProof/>
        </w:rPr>
        <w:pict>
          <v:shape id="_x0000_s1028" type="#_x0000_t75" style="position:absolute;margin-left:131.5pt;margin-top:.25pt;width:152pt;height:146.5pt;z-index:251660288">
            <v:imagedata r:id="rId8" o:title=""/>
            <w10:wrap type="square" side="right"/>
          </v:shape>
          <o:OLEObject Type="Embed" ProgID="Visio.Drawing.11" ShapeID="_x0000_s1028" DrawAspect="Content" ObjectID="_1551075686" r:id="rId9"/>
        </w:pict>
      </w:r>
      <w:r w:rsidR="008D747D" w:rsidRPr="00885843">
        <w:rPr>
          <w:sz w:val="24"/>
        </w:rPr>
        <w:br w:type="textWrapping" w:clear="all"/>
      </w:r>
    </w:p>
    <w:p w:rsidR="004E6A86" w:rsidRPr="00885843" w:rsidRDefault="00736F4C" w:rsidP="00736F4C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Pr="00885843">
        <w:rPr>
          <w:rFonts w:eastAsia="黑体"/>
          <w:sz w:val="24"/>
        </w:rPr>
        <w:t xml:space="preserve">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4E6A86" w:rsidRPr="00885843" w:rsidRDefault="004E6A86" w:rsidP="004E6A86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）</w:t>
      </w:r>
    </w:p>
    <w:p w:rsidR="00BF6CD4" w:rsidRPr="00885843" w:rsidRDefault="00BF6CD4" w:rsidP="004E6A86">
      <w:pPr>
        <w:snapToGrid w:val="0"/>
        <w:jc w:val="center"/>
        <w:rPr>
          <w:sz w:val="24"/>
        </w:rPr>
      </w:pPr>
    </w:p>
    <w:p w:rsidR="00583A9E" w:rsidRPr="00885843" w:rsidRDefault="00AD00B9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</w:t>
      </w:r>
      <w:r w:rsidR="00BD3317" w:rsidRPr="00885843">
        <w:rPr>
          <w:rFonts w:hAnsi="宋体"/>
          <w:sz w:val="24"/>
        </w:rPr>
        <w:t>源</w:t>
      </w:r>
      <w:r w:rsidRPr="00885843">
        <w:rPr>
          <w:rFonts w:hAnsi="宋体"/>
          <w:sz w:val="24"/>
        </w:rPr>
        <w:t>程序清单</w:t>
      </w:r>
    </w:p>
    <w:p w:rsidR="00AD00B9" w:rsidRPr="00885843" w:rsidRDefault="00AD00B9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</w:r>
      <w:r w:rsidR="00615F04" w:rsidRPr="00885843">
        <w:rPr>
          <w:sz w:val="24"/>
        </w:rPr>
        <w:t>××××××××××××××××××</w:t>
      </w:r>
    </w:p>
    <w:p w:rsidR="00615F04" w:rsidRPr="00885843" w:rsidRDefault="00615F04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615F04" w:rsidRPr="00885843" w:rsidRDefault="00615F04" w:rsidP="00615F04">
      <w:pPr>
        <w:snapToGrid w:val="0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615F04" w:rsidRPr="00885843" w:rsidRDefault="004E6A86" w:rsidP="00BD3317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="00615F04" w:rsidRPr="00885843">
        <w:rPr>
          <w:rFonts w:hAnsi="宋体"/>
          <w:sz w:val="24"/>
        </w:rPr>
        <w:t>（</w:t>
      </w:r>
      <w:r w:rsidR="00615F04" w:rsidRPr="00885843">
        <w:rPr>
          <w:sz w:val="24"/>
        </w:rPr>
        <w:t>b</w:t>
      </w:r>
      <w:r w:rsidR="00615F04" w:rsidRPr="00885843">
        <w:rPr>
          <w:rFonts w:hAnsi="宋体"/>
          <w:sz w:val="24"/>
        </w:rPr>
        <w:t>）</w:t>
      </w:r>
      <w:r w:rsidR="00615F04" w:rsidRPr="00885843">
        <w:rPr>
          <w:sz w:val="24"/>
        </w:rPr>
        <w:t xml:space="preserve"> </w:t>
      </w:r>
      <w:r w:rsidR="00123C3E" w:rsidRPr="00885843">
        <w:rPr>
          <w:rFonts w:hAnsi="宋体"/>
          <w:sz w:val="24"/>
        </w:rPr>
        <w:t>对应测试数据的运行结果截图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583A9E" w:rsidRPr="00885843" w:rsidRDefault="00211ED7" w:rsidP="00583A9E">
      <w:pPr>
        <w:snapToGrid w:val="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162C38" w:rsidRPr="00885843" w:rsidRDefault="00162C38" w:rsidP="00162C3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583A9E" w:rsidRPr="00885843" w:rsidRDefault="007A216D" w:rsidP="00583A9E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162C38" w:rsidRPr="00885843">
        <w:rPr>
          <w:sz w:val="24"/>
        </w:rPr>
        <w:t xml:space="preserve">1) </w:t>
      </w:r>
      <w:r w:rsidR="00162C38" w:rsidRPr="00885843">
        <w:rPr>
          <w:rFonts w:hAnsi="宋体"/>
          <w:sz w:val="24"/>
        </w:rPr>
        <w:t>解题思路：</w:t>
      </w:r>
      <w:r w:rsidR="00F95950" w:rsidRPr="00885843">
        <w:rPr>
          <w:color w:val="FF0000"/>
          <w:sz w:val="24"/>
        </w:rPr>
        <w:t>(</w:t>
      </w:r>
      <w:r w:rsidR="00F95950" w:rsidRPr="00885843">
        <w:rPr>
          <w:rFonts w:hAnsi="宋体"/>
          <w:color w:val="FF0000"/>
          <w:sz w:val="24"/>
        </w:rPr>
        <w:t>可用流程图代替</w:t>
      </w:r>
      <w:r w:rsidR="00F95950" w:rsidRPr="00885843">
        <w:rPr>
          <w:color w:val="FF0000"/>
          <w:sz w:val="24"/>
        </w:rPr>
        <w:t>)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="002B2301" w:rsidRPr="00885843">
        <w:rPr>
          <w:rFonts w:hAnsi="宋体"/>
          <w:sz w:val="24"/>
        </w:rPr>
        <w:t>，否则转</w:t>
      </w:r>
      <w:r w:rsidR="002B2301" w:rsidRPr="00885843">
        <w:rPr>
          <w:sz w:val="24"/>
        </w:rPr>
        <w:t>3.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="002853AC"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="002853AC" w:rsidRPr="00885843">
        <w:rPr>
          <w:rFonts w:hAnsi="宋体"/>
          <w:sz w:val="24"/>
        </w:rPr>
        <w:t>，</w:t>
      </w:r>
      <w:r w:rsidRPr="00885843">
        <w:rPr>
          <w:rFonts w:hAnsi="宋体"/>
          <w:sz w:val="24"/>
        </w:rPr>
        <w:t>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</w:t>
      </w:r>
      <w:r w:rsidR="002853AC" w:rsidRPr="00885843">
        <w:rPr>
          <w:rFonts w:hAnsi="宋体"/>
          <w:sz w:val="24"/>
        </w:rPr>
        <w:t>最右；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="00303A51"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</w:t>
      </w:r>
      <w:r w:rsidR="00303A51" w:rsidRPr="00885843">
        <w:rPr>
          <w:sz w:val="24"/>
        </w:rPr>
        <w:t>×××××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="002B2301" w:rsidRPr="00885843">
        <w:rPr>
          <w:rFonts w:hAnsi="宋体"/>
          <w:sz w:val="24"/>
        </w:rPr>
        <w:t>用</w:t>
      </w:r>
      <w:r w:rsidR="002B2301" w:rsidRPr="00885843">
        <w:rPr>
          <w:sz w:val="24"/>
        </w:rPr>
        <w:t>16</w:t>
      </w:r>
      <w:r w:rsidR="002B2301" w:rsidRPr="00885843">
        <w:rPr>
          <w:rFonts w:hAnsi="宋体"/>
          <w:sz w:val="24"/>
        </w:rPr>
        <w:t>进制</w:t>
      </w:r>
      <w:r w:rsidRPr="00885843">
        <w:rPr>
          <w:rFonts w:hAnsi="宋体"/>
          <w:sz w:val="24"/>
        </w:rPr>
        <w:t>输出结果并转</w:t>
      </w:r>
      <w:r w:rsidRPr="00885843">
        <w:rPr>
          <w:sz w:val="24"/>
        </w:rPr>
        <w:t>4.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02348E" w:rsidRPr="00885843" w:rsidRDefault="007A216D" w:rsidP="00583A9E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</w:t>
      </w:r>
      <w:r w:rsidR="0002348E" w:rsidRPr="00885843">
        <w:rPr>
          <w:sz w:val="24"/>
        </w:rPr>
        <w:t>2</w:t>
      </w:r>
      <w:r w:rsidR="0002348E" w:rsidRPr="00885843">
        <w:rPr>
          <w:rFonts w:hAnsi="宋体"/>
          <w:sz w:val="24"/>
        </w:rPr>
        <w:t>）程序</w:t>
      </w:r>
      <w:r w:rsidR="006A005E" w:rsidRPr="00885843">
        <w:rPr>
          <w:rFonts w:hAnsi="宋体"/>
          <w:sz w:val="24"/>
        </w:rPr>
        <w:t>清单</w:t>
      </w:r>
      <w:r w:rsidR="00D33A08" w:rsidRPr="00885843">
        <w:rPr>
          <w:sz w:val="24"/>
        </w:rPr>
        <w:t xml:space="preserve">             </w:t>
      </w:r>
      <w:r w:rsidR="00D33A08" w:rsidRPr="00885843">
        <w:rPr>
          <w:color w:val="FF0000"/>
          <w:sz w:val="24"/>
        </w:rPr>
        <w:t>(</w:t>
      </w:r>
      <w:r w:rsidR="00D33A08" w:rsidRPr="00885843">
        <w:rPr>
          <w:rFonts w:hAnsi="宋体"/>
          <w:color w:val="FF0000"/>
          <w:sz w:val="24"/>
        </w:rPr>
        <w:t>注意程序的缩进编排、关键位置加上注释</w:t>
      </w:r>
      <w:r w:rsidR="00D33A08" w:rsidRPr="00885843">
        <w:rPr>
          <w:color w:val="FF0000"/>
          <w:sz w:val="24"/>
        </w:rPr>
        <w:t>)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r w:rsidRPr="00885843">
        <w:rPr>
          <w:sz w:val="24"/>
        </w:rPr>
        <w:t>x,m,n</w:t>
      </w:r>
      <w:proofErr w:type="spellEnd"/>
      <w:r w:rsidRPr="00885843">
        <w:rPr>
          <w:sz w:val="24"/>
        </w:rPr>
        <w:t>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="00CF6B56" w:rsidRPr="00885843">
        <w:rPr>
          <w:sz w:val="24"/>
        </w:rPr>
        <w:t xml:space="preserve">\n </w:t>
      </w:r>
      <w:r w:rsidRPr="00885843">
        <w:rPr>
          <w:sz w:val="24"/>
        </w:rPr>
        <w:t>")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",&amp;x,&amp;m,&amp;n</w:t>
      </w:r>
      <w:proofErr w:type="spellEnd"/>
      <w:r w:rsidRPr="00885843">
        <w:rPr>
          <w:sz w:val="24"/>
        </w:rPr>
        <w:t>)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="00F25E21"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</w:t>
      </w:r>
      <w:r w:rsidR="00154FAC" w:rsidRPr="00885843">
        <w:rPr>
          <w:sz w:val="24"/>
        </w:rPr>
        <w:t xml:space="preserve">   /*</w:t>
      </w:r>
      <w:r w:rsidR="00154FAC" w:rsidRPr="00885843">
        <w:rPr>
          <w:rFonts w:hAnsi="宋体"/>
          <w:sz w:val="24"/>
        </w:rPr>
        <w:t>判断</w:t>
      </w:r>
      <w:r w:rsidR="00154FAC" w:rsidRPr="00885843">
        <w:rPr>
          <w:sz w:val="24"/>
        </w:rPr>
        <w:t>m</w:t>
      </w:r>
      <w:r w:rsidR="00154FAC" w:rsidRPr="00885843">
        <w:rPr>
          <w:rFonts w:hAnsi="宋体"/>
          <w:sz w:val="24"/>
        </w:rPr>
        <w:t>、</w:t>
      </w:r>
      <w:r w:rsidR="00154FAC" w:rsidRPr="00885843">
        <w:rPr>
          <w:sz w:val="24"/>
        </w:rPr>
        <w:t>n</w:t>
      </w:r>
      <w:r w:rsidR="00154FAC" w:rsidRPr="00885843">
        <w:rPr>
          <w:rFonts w:hAnsi="宋体"/>
          <w:sz w:val="24"/>
        </w:rPr>
        <w:t>的值是否在</w:t>
      </w:r>
      <w:r w:rsidR="00B964F9" w:rsidRPr="00885843">
        <w:rPr>
          <w:rFonts w:hAnsi="宋体"/>
          <w:sz w:val="24"/>
        </w:rPr>
        <w:t>合理范围内</w:t>
      </w:r>
      <w:r w:rsidR="00154FAC" w:rsidRPr="00885843">
        <w:rPr>
          <w:sz w:val="24"/>
        </w:rPr>
        <w:t>*/</w:t>
      </w:r>
    </w:p>
    <w:p w:rsidR="0002348E" w:rsidRPr="00885843" w:rsidRDefault="006217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="0002348E" w:rsidRPr="00885843">
        <w:rPr>
          <w:sz w:val="24"/>
        </w:rPr>
        <w:tab/>
      </w:r>
      <w:proofErr w:type="spellStart"/>
      <w:r w:rsidR="0002348E" w:rsidRPr="00885843">
        <w:rPr>
          <w:sz w:val="24"/>
        </w:rPr>
        <w:t>printf</w:t>
      </w:r>
      <w:proofErr w:type="spellEnd"/>
      <w:r w:rsidR="0002348E" w:rsidRPr="00885843">
        <w:rPr>
          <w:sz w:val="24"/>
        </w:rPr>
        <w:t>("</w:t>
      </w:r>
      <w:proofErr w:type="spellStart"/>
      <w:r w:rsidR="0002348E" w:rsidRPr="00885843">
        <w:rPr>
          <w:sz w:val="24"/>
        </w:rPr>
        <w:t>ans</w:t>
      </w:r>
      <w:proofErr w:type="spellEnd"/>
      <w:r w:rsidR="0002348E" w:rsidRPr="00885843">
        <w:rPr>
          <w:sz w:val="24"/>
        </w:rPr>
        <w:t>=%</w:t>
      </w:r>
      <w:proofErr w:type="spellStart"/>
      <w:r w:rsidR="0002348E" w:rsidRPr="00885843">
        <w:rPr>
          <w:sz w:val="24"/>
        </w:rPr>
        <w:t>hx</w:t>
      </w:r>
      <w:proofErr w:type="spellEnd"/>
      <w:r w:rsidR="0002348E" w:rsidRPr="00885843">
        <w:rPr>
          <w:sz w:val="24"/>
        </w:rPr>
        <w:t>\n",</w:t>
      </w:r>
      <w:r w:rsidR="00F25E21" w:rsidRPr="00885843">
        <w:rPr>
          <w:rFonts w:hAnsi="宋体"/>
          <w:sz w:val="24"/>
        </w:rPr>
        <w:t>。。。。。。。。。。。。</w:t>
      </w:r>
      <w:r w:rsidR="0002348E" w:rsidRPr="00885843">
        <w:rPr>
          <w:sz w:val="24"/>
        </w:rPr>
        <w:t>)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lastRenderedPageBreak/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02348E" w:rsidRPr="00885843" w:rsidRDefault="007A216D" w:rsidP="0002348E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02348E" w:rsidRPr="00885843">
        <w:rPr>
          <w:sz w:val="24"/>
        </w:rPr>
        <w:t>3</w:t>
      </w:r>
      <w:r w:rsidR="0002348E" w:rsidRPr="00885843">
        <w:rPr>
          <w:rFonts w:hAnsi="宋体"/>
          <w:sz w:val="24"/>
        </w:rPr>
        <w:t>）测试</w:t>
      </w:r>
    </w:p>
    <w:p w:rsidR="0002348E" w:rsidRDefault="007A216D" w:rsidP="0002348E">
      <w:pPr>
        <w:rPr>
          <w:rFonts w:hint="eastAsia"/>
          <w:sz w:val="24"/>
        </w:rPr>
      </w:pPr>
      <w:r w:rsidRPr="00885843">
        <w:rPr>
          <w:sz w:val="24"/>
        </w:rPr>
        <w:t xml:space="preserve">  </w:t>
      </w:r>
      <w:r w:rsidR="00CF6B56" w:rsidRPr="00885843">
        <w:rPr>
          <w:sz w:val="24"/>
        </w:rPr>
        <w:t>（</w:t>
      </w:r>
      <w:r w:rsidR="00CF6B56" w:rsidRPr="00885843">
        <w:rPr>
          <w:sz w:val="24"/>
        </w:rPr>
        <w:t>a</w:t>
      </w:r>
      <w:r w:rsidR="00CF6B56" w:rsidRPr="00885843">
        <w:rPr>
          <w:sz w:val="24"/>
        </w:rPr>
        <w:t>）</w:t>
      </w:r>
      <w:r w:rsidR="0002348E" w:rsidRPr="00885843">
        <w:rPr>
          <w:sz w:val="24"/>
        </w:rPr>
        <w:t xml:space="preserve"> </w:t>
      </w:r>
      <w:r w:rsidR="0002348E" w:rsidRPr="00885843">
        <w:rPr>
          <w:sz w:val="24"/>
        </w:rPr>
        <w:t>测试数据：</w:t>
      </w:r>
    </w:p>
    <w:p w:rsidR="00406CF5" w:rsidRDefault="00406CF5" w:rsidP="0002348E">
      <w:pPr>
        <w:rPr>
          <w:rFonts w:hint="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406CF5" w:rsidRDefault="00406CF5" w:rsidP="0002348E">
      <w:pPr>
        <w:rPr>
          <w:rFonts w:hint="eastAsia"/>
          <w:sz w:val="24"/>
        </w:rPr>
      </w:pPr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="00113C50" w:rsidRPr="00885843">
        <w:rPr>
          <w:rFonts w:eastAsia="黑体"/>
          <w:sz w:val="24"/>
        </w:rPr>
        <w:t>1-</w:t>
      </w:r>
      <w:r w:rsidRPr="00885843">
        <w:rPr>
          <w:rFonts w:eastAsia="黑体"/>
          <w:sz w:val="24"/>
        </w:rPr>
        <w:t xml:space="preserve">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8"/>
        <w:tblW w:w="0" w:type="auto"/>
        <w:tblLook w:val="04A0"/>
      </w:tblPr>
      <w:tblGrid>
        <w:gridCol w:w="788"/>
        <w:gridCol w:w="2894"/>
        <w:gridCol w:w="426"/>
        <w:gridCol w:w="368"/>
        <w:gridCol w:w="2153"/>
        <w:gridCol w:w="1893"/>
      </w:tblGrid>
      <w:tr w:rsidR="00303A51" w:rsidRPr="00885843" w:rsidTr="00303A51">
        <w:tc>
          <w:tcPr>
            <w:tcW w:w="0" w:type="auto"/>
            <w:vMerge w:val="restart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303A51" w:rsidRPr="00885843" w:rsidRDefault="00303A51" w:rsidP="00D33A08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303A51" w:rsidRPr="00885843" w:rsidRDefault="00303A51" w:rsidP="002D3D6F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303A51" w:rsidRPr="00885843" w:rsidTr="00303A51">
        <w:tc>
          <w:tcPr>
            <w:tcW w:w="0" w:type="auto"/>
            <w:vMerge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303A51" w:rsidRPr="00885843" w:rsidRDefault="00303A51" w:rsidP="002D3D6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303A51" w:rsidRPr="00885843" w:rsidRDefault="00303A51" w:rsidP="002D3D6F"/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02348E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303A51" w:rsidRPr="00885843" w:rsidRDefault="00303A51" w:rsidP="0002348E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303A51" w:rsidRPr="00885843" w:rsidRDefault="00303A51" w:rsidP="0002348E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</w:t>
            </w:r>
            <w:proofErr w:type="spellStart"/>
            <w:r w:rsidRPr="00885843">
              <w:rPr>
                <w:rFonts w:ascii="Times New Roman" w:hAnsi="Times New Roman" w:cs="Times New Roman"/>
              </w:rPr>
              <w:t>0000</w:t>
            </w:r>
            <w:proofErr w:type="spellEnd"/>
            <w:r w:rsidRPr="0088584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85843">
              <w:rPr>
                <w:rFonts w:ascii="Times New Roman" w:hAnsi="Times New Roman" w:cs="Times New Roman"/>
              </w:rPr>
              <w:t>0000</w:t>
            </w:r>
            <w:proofErr w:type="spellEnd"/>
            <w:r w:rsidRPr="00885843">
              <w:rPr>
                <w:rFonts w:ascii="Times New Roman" w:hAnsi="Times New Roman" w:cs="Times New Roman"/>
              </w:rPr>
              <w:t xml:space="preserve">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303A51" w:rsidRPr="00885843" w:rsidRDefault="00303A51" w:rsidP="00303A5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303A51" w:rsidRPr="00885843" w:rsidRDefault="00303A51" w:rsidP="00303A5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303A51" w:rsidRPr="00885843" w:rsidRDefault="00303A51" w:rsidP="00303A5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303A51" w:rsidRPr="00885843" w:rsidRDefault="00303A51" w:rsidP="002D3D6F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303A51" w:rsidRPr="00885843" w:rsidRDefault="00303A51" w:rsidP="00303A5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 w:rsidR="00A21585"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4D46F6" w:rsidRPr="00406CF5" w:rsidRDefault="004D46F6" w:rsidP="00F053E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02348E" w:rsidRPr="00885843" w:rsidRDefault="007A216D" w:rsidP="0002348E">
      <w:pPr>
        <w:rPr>
          <w:sz w:val="24"/>
        </w:rPr>
      </w:pPr>
      <w:r w:rsidRPr="00885843">
        <w:rPr>
          <w:sz w:val="24"/>
        </w:rPr>
        <w:t xml:space="preserve">  </w:t>
      </w:r>
      <w:r w:rsidR="00CF6B56" w:rsidRPr="00885843">
        <w:rPr>
          <w:sz w:val="24"/>
        </w:rPr>
        <w:t>（</w:t>
      </w:r>
      <w:r w:rsidR="00CF6B56" w:rsidRPr="00885843">
        <w:rPr>
          <w:sz w:val="24"/>
        </w:rPr>
        <w:t>b</w:t>
      </w:r>
      <w:r w:rsidR="00CF6B56" w:rsidRPr="00885843">
        <w:rPr>
          <w:sz w:val="24"/>
        </w:rPr>
        <w:t>）</w:t>
      </w:r>
      <w:r w:rsidR="00CF6B56" w:rsidRPr="00885843">
        <w:rPr>
          <w:sz w:val="24"/>
        </w:rPr>
        <w:t xml:space="preserve"> </w:t>
      </w:r>
      <w:r w:rsidR="00BD3317" w:rsidRPr="00885843">
        <w:rPr>
          <w:sz w:val="24"/>
        </w:rPr>
        <w:t>对应测试</w:t>
      </w:r>
      <w:r w:rsidR="00406CF5">
        <w:rPr>
          <w:rFonts w:hint="eastAsia"/>
          <w:sz w:val="24"/>
        </w:rPr>
        <w:t>测试用例</w:t>
      </w:r>
      <w:r w:rsidR="00406CF5">
        <w:rPr>
          <w:rFonts w:hint="eastAsia"/>
          <w:sz w:val="24"/>
        </w:rPr>
        <w:t>1</w:t>
      </w:r>
      <w:r w:rsidR="00BD3317" w:rsidRPr="00885843">
        <w:rPr>
          <w:sz w:val="24"/>
        </w:rPr>
        <w:t>的运行结果如</w:t>
      </w:r>
      <w:r w:rsidR="00CF6B56" w:rsidRPr="00885843">
        <w:rPr>
          <w:sz w:val="24"/>
        </w:rPr>
        <w:t>图</w:t>
      </w:r>
      <w:r w:rsidR="0074426C" w:rsidRPr="00885843">
        <w:rPr>
          <w:sz w:val="24"/>
        </w:rPr>
        <w:t>1-</w:t>
      </w:r>
      <w:r w:rsidR="00BD3317" w:rsidRPr="00885843">
        <w:rPr>
          <w:sz w:val="24"/>
        </w:rPr>
        <w:t>2</w:t>
      </w:r>
      <w:r w:rsidR="00CF6B56" w:rsidRPr="00885843">
        <w:rPr>
          <w:sz w:val="24"/>
        </w:rPr>
        <w:t>所示。</w:t>
      </w:r>
    </w:p>
    <w:p w:rsidR="00CF6B56" w:rsidRPr="00885843" w:rsidRDefault="00CF6B56" w:rsidP="0002348E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3959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:rsidR="009E7690" w:rsidRPr="00A21585" w:rsidRDefault="009E7690" w:rsidP="009E7690">
      <w:pPr>
        <w:jc w:val="center"/>
      </w:pPr>
    </w:p>
    <w:p w:rsidR="00406CF5" w:rsidRDefault="00406CF5" w:rsidP="0002348E">
      <w:pPr>
        <w:snapToGrid w:val="0"/>
        <w:rPr>
          <w:rFonts w:hint="eastAsia"/>
          <w:noProof/>
        </w:rPr>
      </w:pPr>
    </w:p>
    <w:p w:rsidR="0002348E" w:rsidRPr="00885843" w:rsidRDefault="008518DB" w:rsidP="008518DB">
      <w:pPr>
        <w:snapToGrid w:val="0"/>
        <w:jc w:val="left"/>
      </w:pPr>
      <w:r>
        <w:rPr>
          <w:rFonts w:hint="eastAsia"/>
          <w:sz w:val="24"/>
        </w:rPr>
        <w:tab/>
      </w:r>
      <w:r w:rsidR="00406CF5" w:rsidRPr="00885843">
        <w:rPr>
          <w:sz w:val="24"/>
        </w:rPr>
        <w:t>对应测试</w:t>
      </w:r>
      <w:r w:rsidR="00406CF5"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="00406CF5" w:rsidRPr="00885843">
        <w:rPr>
          <w:sz w:val="24"/>
        </w:rPr>
        <w:t>的运行结果如图</w:t>
      </w:r>
      <w:r w:rsidR="00406CF5" w:rsidRPr="00885843">
        <w:rPr>
          <w:sz w:val="24"/>
        </w:rPr>
        <w:t>1-</w:t>
      </w:r>
      <w:r>
        <w:rPr>
          <w:sz w:val="24"/>
        </w:rPr>
        <w:t>3</w:t>
      </w:r>
      <w:r w:rsidR="00406CF5" w:rsidRPr="00885843">
        <w:rPr>
          <w:sz w:val="24"/>
        </w:rPr>
        <w:t>所示。</w:t>
      </w:r>
      <w:r w:rsidR="00CF6B56"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B23959" w:rsidRPr="00885843" w:rsidRDefault="004D46F6" w:rsidP="0002348E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4D46F6" w:rsidRPr="00885843" w:rsidRDefault="008518DB" w:rsidP="0002348E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F450D6" w:rsidRPr="00885843" w:rsidRDefault="00CF6B56" w:rsidP="00F450D6">
      <w:pPr>
        <w:snapToGrid w:val="0"/>
      </w:pPr>
      <w:r w:rsidRPr="00885843">
        <w:rPr>
          <w:noProof/>
        </w:rPr>
        <w:lastRenderedPageBreak/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0" w:name="_Toc67925261"/>
      <w:bookmarkStart w:id="11" w:name="_Toc223233069"/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E7690" w:rsidRDefault="009E7690" w:rsidP="00F450D6">
      <w:pPr>
        <w:snapToGrid w:val="0"/>
        <w:rPr>
          <w:rFonts w:hint="eastAsia"/>
        </w:rPr>
      </w:pPr>
    </w:p>
    <w:p w:rsidR="00406CF5" w:rsidRPr="00885843" w:rsidRDefault="008518DB" w:rsidP="00F450D6">
      <w:pPr>
        <w:snapToGrid w:val="0"/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="00406CF5"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A47A75" w:rsidRPr="00885843" w:rsidRDefault="00A47A75" w:rsidP="00303A51">
      <w:pPr>
        <w:pStyle w:val="2"/>
        <w:spacing w:beforeLines="50" w:afterLines="50"/>
        <w:rPr>
          <w:rFonts w:ascii="Times New Roman" w:hAnsi="Times New Roman"/>
          <w:sz w:val="24"/>
          <w:szCs w:val="24"/>
        </w:rPr>
      </w:pPr>
      <w:r w:rsidRPr="00885843">
        <w:rPr>
          <w:rFonts w:ascii="Times New Roman" w:hAnsi="Times New Roman"/>
          <w:sz w:val="24"/>
          <w:szCs w:val="24"/>
        </w:rPr>
        <w:t xml:space="preserve">1.3 </w:t>
      </w:r>
      <w:r w:rsidRPr="00885843">
        <w:rPr>
          <w:rFonts w:ascii="Times New Roman" w:hAnsi="Times New Roman"/>
          <w:sz w:val="24"/>
          <w:szCs w:val="24"/>
        </w:rPr>
        <w:t>自设题</w:t>
      </w:r>
      <w:r w:rsidR="00C84A49" w:rsidRPr="00885843">
        <w:rPr>
          <w:rFonts w:ascii="Times New Roman" w:eastAsia="楷体_GB2312" w:hAnsi="Times New Roman"/>
          <w:color w:val="FF0000"/>
          <w:sz w:val="24"/>
          <w:szCs w:val="24"/>
        </w:rPr>
        <w:t>（</w:t>
      </w:r>
      <w:r w:rsidR="00A84D87" w:rsidRPr="00885843">
        <w:rPr>
          <w:rFonts w:ascii="Times New Roman" w:eastAsia="楷体_GB2312" w:hAnsi="Times New Roman"/>
          <w:color w:val="FF0000"/>
          <w:sz w:val="24"/>
          <w:szCs w:val="24"/>
        </w:rPr>
        <w:t>这部分不是必须的，作为奖励额外的奖励分，如果没有就不要这个标题</w:t>
      </w:r>
      <w:r w:rsidR="00C84A49" w:rsidRPr="00885843">
        <w:rPr>
          <w:rFonts w:ascii="Times New Roman" w:eastAsia="楷体_GB2312" w:hAnsi="Times New Roman"/>
          <w:color w:val="FF0000"/>
          <w:sz w:val="24"/>
          <w:szCs w:val="24"/>
        </w:rPr>
        <w:t>）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1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 xml:space="preserve"> </w:t>
      </w:r>
      <w:r w:rsidR="00154FAC" w:rsidRPr="00885843">
        <w:rPr>
          <w:sz w:val="24"/>
        </w:rPr>
        <w:t>自设</w:t>
      </w:r>
      <w:r w:rsidR="00A47A75" w:rsidRPr="00885843">
        <w:rPr>
          <w:sz w:val="24"/>
        </w:rPr>
        <w:t>实验题目：</w:t>
      </w:r>
      <w:r w:rsidR="007C2966">
        <w:rPr>
          <w:rFonts w:hint="eastAsia"/>
          <w:sz w:val="24"/>
        </w:rPr>
        <w:t>实</w:t>
      </w:r>
      <w:r w:rsidR="00AE115A">
        <w:rPr>
          <w:rFonts w:hint="eastAsia"/>
          <w:sz w:val="24"/>
        </w:rPr>
        <w:t>型</w:t>
      </w:r>
      <w:r w:rsidR="007C2966">
        <w:rPr>
          <w:rFonts w:hint="eastAsia"/>
          <w:sz w:val="24"/>
        </w:rPr>
        <w:t>数的</w:t>
      </w:r>
      <w:r w:rsidR="00AE115A">
        <w:rPr>
          <w:rFonts w:hint="eastAsia"/>
          <w:sz w:val="24"/>
        </w:rPr>
        <w:t>浮点</w:t>
      </w:r>
      <w:r w:rsidR="007C2966">
        <w:rPr>
          <w:rFonts w:hint="eastAsia"/>
          <w:sz w:val="24"/>
        </w:rPr>
        <w:t>表示误差</w:t>
      </w:r>
      <w:r w:rsidR="00AE115A">
        <w:rPr>
          <w:rFonts w:hint="eastAsia"/>
          <w:sz w:val="24"/>
        </w:rPr>
        <w:t>的</w:t>
      </w:r>
      <w:r w:rsidR="007C2966">
        <w:rPr>
          <w:rFonts w:hint="eastAsia"/>
          <w:sz w:val="24"/>
        </w:rPr>
        <w:t>简单验证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2</w:t>
      </w:r>
      <w:r w:rsidR="00154FAC" w:rsidRPr="00885843">
        <w:rPr>
          <w:b/>
          <w:sz w:val="24"/>
        </w:rPr>
        <w:t>）</w:t>
      </w:r>
      <w:r w:rsidR="00154FAC" w:rsidRPr="00885843">
        <w:rPr>
          <w:b/>
          <w:sz w:val="24"/>
        </w:rPr>
        <w:t xml:space="preserve"> </w:t>
      </w:r>
      <w:r w:rsidR="00A47A75" w:rsidRPr="00885843">
        <w:rPr>
          <w:sz w:val="24"/>
        </w:rPr>
        <w:t>实验目的：通过设计实验程序，</w:t>
      </w:r>
      <w:r w:rsidR="0054526F">
        <w:rPr>
          <w:rFonts w:hint="eastAsia"/>
          <w:sz w:val="24"/>
        </w:rPr>
        <w:t>理解实数的浮点数表示上的误差</w:t>
      </w:r>
      <w:r w:rsidR="006A0E01">
        <w:rPr>
          <w:rFonts w:hint="eastAsia"/>
          <w:sz w:val="24"/>
        </w:rPr>
        <w:t>，浮点数不宜做等值比较</w:t>
      </w:r>
      <w:r w:rsidR="00A47A75" w:rsidRPr="00885843">
        <w:rPr>
          <w:sz w:val="24"/>
        </w:rPr>
        <w:t>。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3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程序：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#include "</w:t>
      </w:r>
      <w:proofErr w:type="spellStart"/>
      <w:r w:rsidRPr="0054526F">
        <w:rPr>
          <w:sz w:val="24"/>
        </w:rPr>
        <w:t>stdio.h</w:t>
      </w:r>
      <w:proofErr w:type="spellEnd"/>
      <w:r w:rsidRPr="0054526F">
        <w:rPr>
          <w:sz w:val="24"/>
        </w:rPr>
        <w:t>"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proofErr w:type="spellStart"/>
      <w:r w:rsidRPr="0054526F">
        <w:rPr>
          <w:sz w:val="24"/>
        </w:rPr>
        <w:t>int</w:t>
      </w:r>
      <w:proofErr w:type="spellEnd"/>
      <w:r w:rsidRPr="0054526F">
        <w:rPr>
          <w:sz w:val="24"/>
        </w:rPr>
        <w:t xml:space="preserve"> main()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{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float a=10.33;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double b=10.33;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proofErr w:type="spellStart"/>
      <w:r w:rsidRPr="0054526F">
        <w:rPr>
          <w:sz w:val="24"/>
        </w:rPr>
        <w:t>printf</w:t>
      </w:r>
      <w:proofErr w:type="spellEnd"/>
      <w:r w:rsidRPr="0054526F">
        <w:rPr>
          <w:sz w:val="24"/>
        </w:rPr>
        <w:t>("%d\</w:t>
      </w:r>
      <w:proofErr w:type="spellStart"/>
      <w:r w:rsidRPr="0054526F">
        <w:rPr>
          <w:sz w:val="24"/>
        </w:rPr>
        <w:t>n",a</w:t>
      </w:r>
      <w:proofErr w:type="spellEnd"/>
      <w:r w:rsidRPr="0054526F">
        <w:rPr>
          <w:sz w:val="24"/>
        </w:rPr>
        <w:t>==b);</w:t>
      </w:r>
    </w:p>
    <w:p w:rsidR="00A47A75" w:rsidRPr="00885843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}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4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用例：～</w:t>
      </w:r>
    </w:p>
    <w:p w:rsidR="00A47A75" w:rsidRPr="00885843" w:rsidRDefault="00D33A08" w:rsidP="00A47A75">
      <w:pPr>
        <w:snapToGrid w:val="0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5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结论：～</w:t>
      </w:r>
    </w:p>
    <w:p w:rsidR="00A47A75" w:rsidRPr="00885843" w:rsidRDefault="00A47A75" w:rsidP="00F450D6">
      <w:pPr>
        <w:snapToGrid w:val="0"/>
        <w:rPr>
          <w:sz w:val="24"/>
        </w:rPr>
      </w:pPr>
    </w:p>
    <w:p w:rsidR="00EE5E68" w:rsidRPr="00885843" w:rsidRDefault="00EE5E68" w:rsidP="00EE5E68">
      <w:pPr>
        <w:snapToGrid w:val="0"/>
      </w:pPr>
    </w:p>
    <w:p w:rsidR="00A47A75" w:rsidRPr="00885843" w:rsidRDefault="00EE5E68" w:rsidP="00EE5E68">
      <w:pPr>
        <w:pStyle w:val="2"/>
        <w:rPr>
          <w:rFonts w:ascii="Times New Roman" w:eastAsiaTheme="majorEastAsia" w:hAnsi="Times New Roman"/>
          <w:sz w:val="28"/>
          <w:szCs w:val="28"/>
        </w:rPr>
      </w:pPr>
      <w:r w:rsidRPr="00885843">
        <w:rPr>
          <w:rFonts w:ascii="Times New Roman" w:eastAsiaTheme="majorEastAsia" w:hAnsi="Times New Roman"/>
          <w:sz w:val="28"/>
          <w:szCs w:val="28"/>
        </w:rPr>
        <w:t xml:space="preserve">1.4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A47A75" w:rsidRPr="00885843" w:rsidRDefault="00EE5E68" w:rsidP="00F450D6">
      <w:pPr>
        <w:snapToGrid w:val="0"/>
      </w:pPr>
      <w:r w:rsidRPr="00885843">
        <w:t xml:space="preserve">    </w:t>
      </w:r>
      <w:r w:rsidR="006E3BC2" w:rsidRPr="00885843">
        <w:rPr>
          <w:rFonts w:hAnsi="宋体"/>
        </w:rPr>
        <w:t>主要叙述实验过程中遇到的问题，如何解决的，通过分析、结果问题后的体会。</w:t>
      </w:r>
    </w:p>
    <w:bookmarkEnd w:id="10"/>
    <w:bookmarkEnd w:id="11"/>
    <w:p w:rsidR="001038CD" w:rsidRPr="00885843" w:rsidRDefault="001038CD" w:rsidP="00583A9E">
      <w:pPr>
        <w:snapToGrid w:val="0"/>
        <w:jc w:val="center"/>
      </w:pPr>
    </w:p>
    <w:sectPr w:rsidR="001038CD" w:rsidRPr="00885843" w:rsidSect="00630E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7904" w:rsidRDefault="00287904" w:rsidP="001B1727">
      <w:r>
        <w:separator/>
      </w:r>
    </w:p>
  </w:endnote>
  <w:endnote w:type="continuationSeparator" w:id="0">
    <w:p w:rsidR="00287904" w:rsidRDefault="00287904" w:rsidP="001B17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,Bol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7904" w:rsidRDefault="00287904" w:rsidP="001B1727">
      <w:r>
        <w:separator/>
      </w:r>
    </w:p>
  </w:footnote>
  <w:footnote w:type="continuationSeparator" w:id="0">
    <w:p w:rsidR="00287904" w:rsidRDefault="00287904" w:rsidP="001B172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2" type="#_x0000_t75" style="width:9pt;height:8.5pt" o:bullet="t">
        <v:imagedata r:id="rId1" o:title=""/>
      </v:shape>
    </w:pict>
  </w:numPicBullet>
  <w:abstractNum w:abstractNumId="0">
    <w:nsid w:val="18232FA7"/>
    <w:multiLevelType w:val="hybridMultilevel"/>
    <w:tmpl w:val="FDAAE7CA"/>
    <w:lvl w:ilvl="0" w:tplc="36BE7C10">
      <w:start w:val="2"/>
      <w:numFmt w:val="decimal"/>
      <w:lvlText w:val="（%1）"/>
      <w:lvlJc w:val="left"/>
      <w:pPr>
        <w:tabs>
          <w:tab w:val="num" w:pos="1132"/>
        </w:tabs>
        <w:ind w:left="1132" w:hanging="720"/>
      </w:pPr>
      <w:rPr>
        <w:rFonts w:cs="Times New Roman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52"/>
        </w:tabs>
        <w:ind w:left="125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72"/>
        </w:tabs>
        <w:ind w:left="167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92"/>
        </w:tabs>
        <w:ind w:left="209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12"/>
        </w:tabs>
        <w:ind w:left="251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32"/>
        </w:tabs>
        <w:ind w:left="293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52"/>
        </w:tabs>
        <w:ind w:left="335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72"/>
        </w:tabs>
        <w:ind w:left="377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92"/>
        </w:tabs>
        <w:ind w:left="4192" w:hanging="420"/>
      </w:pPr>
    </w:lvl>
  </w:abstractNum>
  <w:abstractNum w:abstractNumId="1">
    <w:nsid w:val="2C8F2008"/>
    <w:multiLevelType w:val="hybridMultilevel"/>
    <w:tmpl w:val="B3C4F768"/>
    <w:lvl w:ilvl="0" w:tplc="D0B69320">
      <w:start w:val="3"/>
      <w:numFmt w:val="decimal"/>
      <w:lvlText w:val="第%1章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1B9395E"/>
    <w:multiLevelType w:val="hybridMultilevel"/>
    <w:tmpl w:val="1B528A82"/>
    <w:lvl w:ilvl="0" w:tplc="E586F344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C5D09D9"/>
    <w:multiLevelType w:val="multilevel"/>
    <w:tmpl w:val="E92AA3A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color w:val="auto"/>
        <w:sz w:val="21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color w:val="auto"/>
        <w:sz w:val="21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color w:val="auto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b w:val="0"/>
        <w:color w:val="auto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b w:val="0"/>
        <w:color w:val="auto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b w:val="0"/>
        <w:color w:val="auto"/>
        <w:sz w:val="21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ascii="Times New Roman" w:hAnsi="Times New Roman" w:cs="Times New Roman" w:hint="default"/>
        <w:b w:val="0"/>
        <w:color w:val="auto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cs="Times New Roman" w:hint="default"/>
        <w:b w:val="0"/>
        <w:color w:val="auto"/>
        <w:sz w:val="21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ascii="Times New Roman" w:hAnsi="Times New Roman" w:cs="Times New Roman" w:hint="default"/>
        <w:b w:val="0"/>
        <w:color w:val="auto"/>
        <w:sz w:val="21"/>
      </w:rPr>
    </w:lvl>
  </w:abstractNum>
  <w:abstractNum w:abstractNumId="4">
    <w:nsid w:val="40E267A0"/>
    <w:multiLevelType w:val="hybridMultilevel"/>
    <w:tmpl w:val="5652F704"/>
    <w:lvl w:ilvl="0" w:tplc="BF02320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1E06F48"/>
    <w:multiLevelType w:val="hybridMultilevel"/>
    <w:tmpl w:val="BBE019CC"/>
    <w:lvl w:ilvl="0" w:tplc="0C6CE590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805E3A14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964C54B4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0A92E3FC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C384195C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038EDD6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C5526B94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89981BF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12407BE8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6">
    <w:nsid w:val="543D7BD2"/>
    <w:multiLevelType w:val="multilevel"/>
    <w:tmpl w:val="E6D6584A"/>
    <w:lvl w:ilvl="0">
      <w:start w:val="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  <w:b w:val="0"/>
        <w:sz w:val="21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sz w:val="21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  <w:b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b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b w:val="0"/>
        <w:sz w:val="21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  <w:b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b w:val="0"/>
        <w:sz w:val="21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b w:val="0"/>
        <w:sz w:val="21"/>
      </w:rPr>
    </w:lvl>
  </w:abstractNum>
  <w:abstractNum w:abstractNumId="7">
    <w:nsid w:val="5E122D44"/>
    <w:multiLevelType w:val="hybridMultilevel"/>
    <w:tmpl w:val="C0C6DF4E"/>
    <w:lvl w:ilvl="0" w:tplc="EECCA2FA">
      <w:start w:val="1"/>
      <w:numFmt w:val="decimal"/>
      <w:lvlText w:val="第%1章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5EB469FF"/>
    <w:multiLevelType w:val="multilevel"/>
    <w:tmpl w:val="37123EC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>
    <w:nsid w:val="5F533E6C"/>
    <w:multiLevelType w:val="hybridMultilevel"/>
    <w:tmpl w:val="51DCCD94"/>
    <w:lvl w:ilvl="0" w:tplc="096CC4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NewRoman,Bold" w:eastAsia="TimesNewRoman,Bold" w:hAnsi="Times New Roman" w:cs="TimesNewRoman,Bold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65AE0D35"/>
    <w:multiLevelType w:val="hybridMultilevel"/>
    <w:tmpl w:val="D16CD916"/>
    <w:lvl w:ilvl="0" w:tplc="DF9E5F48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6C5C64D0"/>
    <w:multiLevelType w:val="hybridMultilevel"/>
    <w:tmpl w:val="C3F419D0"/>
    <w:lvl w:ilvl="0" w:tplc="113EF2D0">
      <w:start w:val="3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7A0E355D"/>
    <w:multiLevelType w:val="multilevel"/>
    <w:tmpl w:val="CA4A1D8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7B5E2539"/>
    <w:multiLevelType w:val="hybridMultilevel"/>
    <w:tmpl w:val="5CD6072A"/>
    <w:lvl w:ilvl="0" w:tplc="29E23928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0764D608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8660B4EC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5136DAF4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3BF6DA3A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7CF09A3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ADCE236E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B1DCE174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BD84E004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14">
    <w:nsid w:val="7D447790"/>
    <w:multiLevelType w:val="hybridMultilevel"/>
    <w:tmpl w:val="E9283630"/>
    <w:lvl w:ilvl="0" w:tplc="1CFAFAB0">
      <w:start w:val="2"/>
      <w:numFmt w:val="decimal"/>
      <w:lvlText w:val="第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7FD8446C"/>
    <w:multiLevelType w:val="multilevel"/>
    <w:tmpl w:val="FD98451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  <w:color w:val="auto"/>
      </w:rPr>
    </w:lvl>
  </w:abstractNum>
  <w:num w:numId="1">
    <w:abstractNumId w:val="7"/>
  </w:num>
  <w:num w:numId="2">
    <w:abstractNumId w:val="12"/>
  </w:num>
  <w:num w:numId="3">
    <w:abstractNumId w:val="1"/>
  </w:num>
  <w:num w:numId="4">
    <w:abstractNumId w:val="3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8"/>
  </w:num>
  <w:num w:numId="8">
    <w:abstractNumId w:val="0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14"/>
  </w:num>
  <w:num w:numId="13">
    <w:abstractNumId w:val="15"/>
  </w:num>
  <w:num w:numId="14">
    <w:abstractNumId w:val="9"/>
  </w:num>
  <w:num w:numId="15">
    <w:abstractNumId w:val="13"/>
  </w:num>
  <w:num w:numId="1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38CD"/>
    <w:rsid w:val="00004355"/>
    <w:rsid w:val="00015438"/>
    <w:rsid w:val="0002348E"/>
    <w:rsid w:val="000358AF"/>
    <w:rsid w:val="00043088"/>
    <w:rsid w:val="00067F4A"/>
    <w:rsid w:val="000721E6"/>
    <w:rsid w:val="00076382"/>
    <w:rsid w:val="00076FC5"/>
    <w:rsid w:val="000A1EDC"/>
    <w:rsid w:val="000B0862"/>
    <w:rsid w:val="000B132B"/>
    <w:rsid w:val="000B5EEA"/>
    <w:rsid w:val="000C06A3"/>
    <w:rsid w:val="000D3B93"/>
    <w:rsid w:val="000D4BAD"/>
    <w:rsid w:val="000F4544"/>
    <w:rsid w:val="001038CD"/>
    <w:rsid w:val="00113C50"/>
    <w:rsid w:val="001167AB"/>
    <w:rsid w:val="00123C3E"/>
    <w:rsid w:val="00146461"/>
    <w:rsid w:val="00154FAC"/>
    <w:rsid w:val="00162C38"/>
    <w:rsid w:val="00195ADC"/>
    <w:rsid w:val="0019600E"/>
    <w:rsid w:val="001B1727"/>
    <w:rsid w:val="001B7ACB"/>
    <w:rsid w:val="001D4844"/>
    <w:rsid w:val="001F6111"/>
    <w:rsid w:val="0020486A"/>
    <w:rsid w:val="00207C87"/>
    <w:rsid w:val="00211ED7"/>
    <w:rsid w:val="00225280"/>
    <w:rsid w:val="00244CAF"/>
    <w:rsid w:val="002516C8"/>
    <w:rsid w:val="00266DAF"/>
    <w:rsid w:val="002852B4"/>
    <w:rsid w:val="002853AC"/>
    <w:rsid w:val="00287904"/>
    <w:rsid w:val="00296C39"/>
    <w:rsid w:val="002A33C2"/>
    <w:rsid w:val="002A78D1"/>
    <w:rsid w:val="002B097F"/>
    <w:rsid w:val="002B1B6D"/>
    <w:rsid w:val="002B1D02"/>
    <w:rsid w:val="002B2301"/>
    <w:rsid w:val="002B7852"/>
    <w:rsid w:val="002C19BF"/>
    <w:rsid w:val="002C6620"/>
    <w:rsid w:val="002D1B61"/>
    <w:rsid w:val="002D7F77"/>
    <w:rsid w:val="002E3A2C"/>
    <w:rsid w:val="002F03A8"/>
    <w:rsid w:val="002F35BB"/>
    <w:rsid w:val="00303A51"/>
    <w:rsid w:val="00313235"/>
    <w:rsid w:val="0033242B"/>
    <w:rsid w:val="00334CE9"/>
    <w:rsid w:val="00335E21"/>
    <w:rsid w:val="00340A52"/>
    <w:rsid w:val="00345B90"/>
    <w:rsid w:val="00346367"/>
    <w:rsid w:val="00351375"/>
    <w:rsid w:val="0036179A"/>
    <w:rsid w:val="00361C09"/>
    <w:rsid w:val="003733AC"/>
    <w:rsid w:val="00377145"/>
    <w:rsid w:val="003B6A2C"/>
    <w:rsid w:val="003C7980"/>
    <w:rsid w:val="003D4AE1"/>
    <w:rsid w:val="003D6324"/>
    <w:rsid w:val="003E40E3"/>
    <w:rsid w:val="003F1FC3"/>
    <w:rsid w:val="00406CF5"/>
    <w:rsid w:val="00407D59"/>
    <w:rsid w:val="004634A9"/>
    <w:rsid w:val="00474D8F"/>
    <w:rsid w:val="004809C6"/>
    <w:rsid w:val="00480D1C"/>
    <w:rsid w:val="004A3624"/>
    <w:rsid w:val="004D46F6"/>
    <w:rsid w:val="004E04E0"/>
    <w:rsid w:val="004E3FC4"/>
    <w:rsid w:val="004E6A86"/>
    <w:rsid w:val="004E7981"/>
    <w:rsid w:val="004F027E"/>
    <w:rsid w:val="004F3377"/>
    <w:rsid w:val="0054526F"/>
    <w:rsid w:val="005572EC"/>
    <w:rsid w:val="00583A9E"/>
    <w:rsid w:val="0058485B"/>
    <w:rsid w:val="005B4351"/>
    <w:rsid w:val="005E2AF8"/>
    <w:rsid w:val="00611CF3"/>
    <w:rsid w:val="006156BD"/>
    <w:rsid w:val="00615F04"/>
    <w:rsid w:val="006171AA"/>
    <w:rsid w:val="0062178E"/>
    <w:rsid w:val="00626572"/>
    <w:rsid w:val="00630E28"/>
    <w:rsid w:val="00670060"/>
    <w:rsid w:val="00683D5D"/>
    <w:rsid w:val="006937E7"/>
    <w:rsid w:val="006A005E"/>
    <w:rsid w:val="006A0E01"/>
    <w:rsid w:val="006A38FA"/>
    <w:rsid w:val="006A47F4"/>
    <w:rsid w:val="006B4921"/>
    <w:rsid w:val="006B5E03"/>
    <w:rsid w:val="006C3B3B"/>
    <w:rsid w:val="006C648A"/>
    <w:rsid w:val="006C657F"/>
    <w:rsid w:val="006D2FCF"/>
    <w:rsid w:val="006E3BC2"/>
    <w:rsid w:val="006E576D"/>
    <w:rsid w:val="007122A9"/>
    <w:rsid w:val="00734208"/>
    <w:rsid w:val="00734A55"/>
    <w:rsid w:val="00736F4C"/>
    <w:rsid w:val="0074284B"/>
    <w:rsid w:val="0074426C"/>
    <w:rsid w:val="00750E2A"/>
    <w:rsid w:val="00751E67"/>
    <w:rsid w:val="00752A50"/>
    <w:rsid w:val="007561E9"/>
    <w:rsid w:val="007609D9"/>
    <w:rsid w:val="0077077D"/>
    <w:rsid w:val="00786AE7"/>
    <w:rsid w:val="00793BBE"/>
    <w:rsid w:val="007A216D"/>
    <w:rsid w:val="007B2301"/>
    <w:rsid w:val="007C1834"/>
    <w:rsid w:val="007C2966"/>
    <w:rsid w:val="007F0C92"/>
    <w:rsid w:val="007F704C"/>
    <w:rsid w:val="0083350C"/>
    <w:rsid w:val="008453D8"/>
    <w:rsid w:val="008518DB"/>
    <w:rsid w:val="00854CE4"/>
    <w:rsid w:val="00875652"/>
    <w:rsid w:val="00875E21"/>
    <w:rsid w:val="00885843"/>
    <w:rsid w:val="00897A19"/>
    <w:rsid w:val="008B0681"/>
    <w:rsid w:val="008B5672"/>
    <w:rsid w:val="008D747D"/>
    <w:rsid w:val="008E5433"/>
    <w:rsid w:val="008F3888"/>
    <w:rsid w:val="008F75CB"/>
    <w:rsid w:val="00900240"/>
    <w:rsid w:val="009266D3"/>
    <w:rsid w:val="00985379"/>
    <w:rsid w:val="009A00EA"/>
    <w:rsid w:val="009B34EA"/>
    <w:rsid w:val="009B6C53"/>
    <w:rsid w:val="009D5E00"/>
    <w:rsid w:val="009E7690"/>
    <w:rsid w:val="009F6F80"/>
    <w:rsid w:val="00A11EDF"/>
    <w:rsid w:val="00A14262"/>
    <w:rsid w:val="00A21585"/>
    <w:rsid w:val="00A47565"/>
    <w:rsid w:val="00A47A75"/>
    <w:rsid w:val="00A65537"/>
    <w:rsid w:val="00A73535"/>
    <w:rsid w:val="00A84836"/>
    <w:rsid w:val="00A84D87"/>
    <w:rsid w:val="00A92D27"/>
    <w:rsid w:val="00AA31D2"/>
    <w:rsid w:val="00AA33F3"/>
    <w:rsid w:val="00AC4A50"/>
    <w:rsid w:val="00AD00B9"/>
    <w:rsid w:val="00AD1976"/>
    <w:rsid w:val="00AE115A"/>
    <w:rsid w:val="00AE2E83"/>
    <w:rsid w:val="00B172A4"/>
    <w:rsid w:val="00B23959"/>
    <w:rsid w:val="00B40705"/>
    <w:rsid w:val="00B54C40"/>
    <w:rsid w:val="00B54FB2"/>
    <w:rsid w:val="00B6255D"/>
    <w:rsid w:val="00B87303"/>
    <w:rsid w:val="00B964F9"/>
    <w:rsid w:val="00BD3317"/>
    <w:rsid w:val="00BD5BA5"/>
    <w:rsid w:val="00BF6CD4"/>
    <w:rsid w:val="00C4180A"/>
    <w:rsid w:val="00C443A4"/>
    <w:rsid w:val="00C46518"/>
    <w:rsid w:val="00C520F7"/>
    <w:rsid w:val="00C62243"/>
    <w:rsid w:val="00C84A49"/>
    <w:rsid w:val="00CB011F"/>
    <w:rsid w:val="00CB5FF9"/>
    <w:rsid w:val="00CC4397"/>
    <w:rsid w:val="00CD164D"/>
    <w:rsid w:val="00CE4042"/>
    <w:rsid w:val="00CF6B56"/>
    <w:rsid w:val="00D33A08"/>
    <w:rsid w:val="00D50799"/>
    <w:rsid w:val="00D63FA0"/>
    <w:rsid w:val="00D63FE5"/>
    <w:rsid w:val="00D7576E"/>
    <w:rsid w:val="00DB6CE7"/>
    <w:rsid w:val="00DE23E6"/>
    <w:rsid w:val="00DF2ED7"/>
    <w:rsid w:val="00DF6106"/>
    <w:rsid w:val="00E02F5A"/>
    <w:rsid w:val="00E048A3"/>
    <w:rsid w:val="00E4013B"/>
    <w:rsid w:val="00E50C57"/>
    <w:rsid w:val="00E5259D"/>
    <w:rsid w:val="00E67166"/>
    <w:rsid w:val="00E672EC"/>
    <w:rsid w:val="00E760B8"/>
    <w:rsid w:val="00E909BD"/>
    <w:rsid w:val="00E941EE"/>
    <w:rsid w:val="00EB2999"/>
    <w:rsid w:val="00EB2C8F"/>
    <w:rsid w:val="00EC3206"/>
    <w:rsid w:val="00EC6DA6"/>
    <w:rsid w:val="00EC7CEF"/>
    <w:rsid w:val="00ED5955"/>
    <w:rsid w:val="00EE4F40"/>
    <w:rsid w:val="00EE5E68"/>
    <w:rsid w:val="00EF416C"/>
    <w:rsid w:val="00F053EA"/>
    <w:rsid w:val="00F22D90"/>
    <w:rsid w:val="00F25E21"/>
    <w:rsid w:val="00F450D6"/>
    <w:rsid w:val="00F50D0E"/>
    <w:rsid w:val="00F72B02"/>
    <w:rsid w:val="00F76D87"/>
    <w:rsid w:val="00F77B62"/>
    <w:rsid w:val="00F80F86"/>
    <w:rsid w:val="00F81FD3"/>
    <w:rsid w:val="00F9299B"/>
    <w:rsid w:val="00F95950"/>
    <w:rsid w:val="00FE1962"/>
    <w:rsid w:val="00FE6475"/>
    <w:rsid w:val="00FF0E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038C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0358AF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358AF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211ED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0358AF"/>
    <w:rPr>
      <w:sz w:val="24"/>
    </w:rPr>
  </w:style>
  <w:style w:type="character" w:styleId="a4">
    <w:name w:val="Emphasis"/>
    <w:basedOn w:val="a0"/>
    <w:qFormat/>
    <w:rsid w:val="000B0862"/>
    <w:rPr>
      <w:i/>
      <w:iCs/>
    </w:rPr>
  </w:style>
  <w:style w:type="paragraph" w:styleId="a5">
    <w:name w:val="header"/>
    <w:basedOn w:val="a"/>
    <w:link w:val="Char"/>
    <w:rsid w:val="001B17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1B1727"/>
    <w:rPr>
      <w:kern w:val="2"/>
      <w:sz w:val="18"/>
      <w:szCs w:val="18"/>
    </w:rPr>
  </w:style>
  <w:style w:type="paragraph" w:styleId="a6">
    <w:name w:val="footer"/>
    <w:basedOn w:val="a"/>
    <w:link w:val="Char0"/>
    <w:rsid w:val="001B17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1B1727"/>
    <w:rPr>
      <w:kern w:val="2"/>
      <w:sz w:val="18"/>
      <w:szCs w:val="18"/>
    </w:rPr>
  </w:style>
  <w:style w:type="paragraph" w:styleId="a7">
    <w:name w:val="Balloon Text"/>
    <w:basedOn w:val="a"/>
    <w:link w:val="Char1"/>
    <w:rsid w:val="00583A9E"/>
    <w:rPr>
      <w:sz w:val="18"/>
      <w:szCs w:val="18"/>
    </w:rPr>
  </w:style>
  <w:style w:type="character" w:customStyle="1" w:styleId="Char1">
    <w:name w:val="批注框文本 Char"/>
    <w:basedOn w:val="a0"/>
    <w:link w:val="a7"/>
    <w:rsid w:val="00583A9E"/>
    <w:rPr>
      <w:kern w:val="2"/>
      <w:sz w:val="18"/>
      <w:szCs w:val="18"/>
    </w:rPr>
  </w:style>
  <w:style w:type="table" w:styleId="a8">
    <w:name w:val="Table Grid"/>
    <w:basedOn w:val="a1"/>
    <w:uiPriority w:val="59"/>
    <w:rsid w:val="0002348E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D757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D7576E"/>
  </w:style>
  <w:style w:type="paragraph" w:styleId="20">
    <w:name w:val="toc 2"/>
    <w:basedOn w:val="a"/>
    <w:next w:val="a"/>
    <w:autoRedefine/>
    <w:uiPriority w:val="39"/>
    <w:rsid w:val="00D7576E"/>
    <w:pPr>
      <w:ind w:leftChars="200" w:left="420"/>
    </w:pPr>
  </w:style>
  <w:style w:type="character" w:styleId="a9">
    <w:name w:val="Hyperlink"/>
    <w:basedOn w:val="a0"/>
    <w:uiPriority w:val="99"/>
    <w:unhideWhenUsed/>
    <w:rsid w:val="00D7576E"/>
    <w:rPr>
      <w:color w:val="0000FF" w:themeColor="hyperlink"/>
      <w:u w:val="single"/>
    </w:rPr>
  </w:style>
  <w:style w:type="paragraph" w:styleId="aa">
    <w:name w:val="Document Map"/>
    <w:basedOn w:val="a"/>
    <w:link w:val="Char2"/>
    <w:rsid w:val="00303A51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a"/>
    <w:rsid w:val="00303A51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20C1A6-01BD-4063-BB56-687C6E998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5</Pages>
  <Words>539</Words>
  <Characters>3073</Characters>
  <Application>Microsoft Office Word</Application>
  <DocSecurity>0</DocSecurity>
  <Lines>25</Lines>
  <Paragraphs>7</Paragraphs>
  <ScaleCrop>false</ScaleCrop>
  <Company>微软中国</Company>
  <LinksUpToDate>false</LinksUpToDate>
  <CharactersWithSpaces>36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</dc:title>
  <dc:creator>微软用户</dc:creator>
  <cp:lastModifiedBy>JOHN ZHU</cp:lastModifiedBy>
  <cp:revision>17</cp:revision>
  <dcterms:created xsi:type="dcterms:W3CDTF">2016-04-27T00:11:00Z</dcterms:created>
  <dcterms:modified xsi:type="dcterms:W3CDTF">2017-03-15T01:35:00Z</dcterms:modified>
</cp:coreProperties>
</file>